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76"/>
  </p:notesMasterIdLst>
  <p:sldIdLst>
    <p:sldId id="276" r:id="rId2"/>
    <p:sldId id="278" r:id="rId3"/>
    <p:sldId id="275" r:id="rId4"/>
    <p:sldId id="279" r:id="rId5"/>
    <p:sldId id="336" r:id="rId6"/>
    <p:sldId id="308" r:id="rId7"/>
    <p:sldId id="309" r:id="rId8"/>
    <p:sldId id="310" r:id="rId9"/>
    <p:sldId id="311" r:id="rId10"/>
    <p:sldId id="312" r:id="rId11"/>
    <p:sldId id="314" r:id="rId12"/>
    <p:sldId id="315" r:id="rId13"/>
    <p:sldId id="316" r:id="rId14"/>
    <p:sldId id="303" r:id="rId15"/>
    <p:sldId id="281" r:id="rId16"/>
    <p:sldId id="305" r:id="rId17"/>
    <p:sldId id="280" r:id="rId18"/>
    <p:sldId id="306" r:id="rId19"/>
    <p:sldId id="282" r:id="rId20"/>
    <p:sldId id="370" r:id="rId21"/>
    <p:sldId id="330" r:id="rId22"/>
    <p:sldId id="332" r:id="rId23"/>
    <p:sldId id="333" r:id="rId24"/>
    <p:sldId id="355" r:id="rId25"/>
    <p:sldId id="356" r:id="rId26"/>
    <p:sldId id="287" r:id="rId27"/>
    <p:sldId id="286" r:id="rId28"/>
    <p:sldId id="358" r:id="rId29"/>
    <p:sldId id="359" r:id="rId30"/>
    <p:sldId id="334" r:id="rId31"/>
    <p:sldId id="335" r:id="rId32"/>
    <p:sldId id="360" r:id="rId33"/>
    <p:sldId id="363" r:id="rId34"/>
    <p:sldId id="371" r:id="rId35"/>
    <p:sldId id="372" r:id="rId36"/>
    <p:sldId id="366" r:id="rId37"/>
    <p:sldId id="257" r:id="rId38"/>
    <p:sldId id="297" r:id="rId39"/>
    <p:sldId id="296" r:id="rId40"/>
    <p:sldId id="263" r:id="rId41"/>
    <p:sldId id="357" r:id="rId42"/>
    <p:sldId id="262" r:id="rId43"/>
    <p:sldId id="317" r:id="rId44"/>
    <p:sldId id="264" r:id="rId45"/>
    <p:sldId id="318" r:id="rId46"/>
    <p:sldId id="295" r:id="rId47"/>
    <p:sldId id="337" r:id="rId48"/>
    <p:sldId id="265" r:id="rId49"/>
    <p:sldId id="319" r:id="rId50"/>
    <p:sldId id="266" r:id="rId51"/>
    <p:sldId id="320" r:id="rId52"/>
    <p:sldId id="267" r:id="rId53"/>
    <p:sldId id="299" r:id="rId54"/>
    <p:sldId id="268" r:id="rId55"/>
    <p:sldId id="362" r:id="rId56"/>
    <p:sldId id="271" r:id="rId57"/>
    <p:sldId id="325" r:id="rId58"/>
    <p:sldId id="349" r:id="rId59"/>
    <p:sldId id="350" r:id="rId60"/>
    <p:sldId id="346" r:id="rId61"/>
    <p:sldId id="347" r:id="rId62"/>
    <p:sldId id="269" r:id="rId63"/>
    <p:sldId id="323" r:id="rId64"/>
    <p:sldId id="272" r:id="rId65"/>
    <p:sldId id="326" r:id="rId66"/>
    <p:sldId id="273" r:id="rId67"/>
    <p:sldId id="348" r:id="rId68"/>
    <p:sldId id="329" r:id="rId69"/>
    <p:sldId id="352" r:id="rId70"/>
    <p:sldId id="340" r:id="rId71"/>
    <p:sldId id="354" r:id="rId72"/>
    <p:sldId id="351" r:id="rId73"/>
    <p:sldId id="343" r:id="rId74"/>
    <p:sldId id="373" r:id="rId7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Schoolbook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Schoolbook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Schoolbook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Schoolbook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Schoolbook" pitchFamily="18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Schoolbook" pitchFamily="18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Schoolbook" pitchFamily="18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Schoolbook" pitchFamily="18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Schoolbook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389" autoAdjust="0"/>
    <p:restoredTop sz="86439" autoAdjust="0"/>
  </p:normalViewPr>
  <p:slideViewPr>
    <p:cSldViewPr>
      <p:cViewPr varScale="1">
        <p:scale>
          <a:sx n="70" d="100"/>
          <a:sy n="70" d="100"/>
        </p:scale>
        <p:origin x="1284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59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7116CD26-8EAD-4C89-99B6-621024A8D5F2}" type="datetimeFigureOut">
              <a:rPr lang="en-US"/>
              <a:pPr>
                <a:defRPr/>
              </a:pPr>
              <a:t>3/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C69D8A65-9C7F-42BD-ABB3-DC2D8C1353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2072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Schoolbook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Schoolbook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Schoolbook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2013B04-756B-40DA-AFC5-7D4795A9F7D9}" type="slidenum">
              <a:rPr lang="en-US"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69342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9113838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1309688" y="4867275"/>
            <a:ext cx="641350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1663700" y="5788025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1905000" y="4495800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22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463" y="1174750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D0D31-6B6D-4611-B058-7215484F5A57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23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81475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63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E7364-2349-48B4-8959-4B886A60FA2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70909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C0EA0E-71A0-4DA4-BA3B-85A9C47AE347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60A03-FF4D-45FB-919D-2F6B543D2DB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3762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C3D76E-2DA2-4B86-8609-84261F9145A9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46CF5D-D07E-45AD-A9FF-C6C5B0E94D6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53477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722CFE47-283B-48A4-86C1-99E3B03488D2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EF55C734-C2D6-4EEA-B59A-F83354C99A8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982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1323975" y="4867275"/>
            <a:ext cx="642938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1663700" y="5791200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1879600" y="4479925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9097963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2875" y="1169988"/>
            <a:ext cx="2286000" cy="381000"/>
          </a:xfrm>
        </p:spPr>
        <p:txBody>
          <a:bodyPr/>
          <a:lstStyle>
            <a:lvl1pPr>
              <a:defRPr>
                <a:solidFill>
                  <a:srgbClr val="FFF39D"/>
                </a:solidFill>
              </a:defRPr>
            </a:lvl1pPr>
          </a:lstStyle>
          <a:p>
            <a:pPr>
              <a:defRPr/>
            </a:pPr>
            <a:fld id="{296D9151-7A12-4BD4-A815-4C5080E57C8B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78300"/>
            <a:ext cx="3657600" cy="384175"/>
          </a:xfrm>
        </p:spPr>
        <p:txBody>
          <a:bodyPr/>
          <a:lstStyle>
            <a:lvl1pPr>
              <a:defRPr>
                <a:solidFill>
                  <a:srgbClr val="FFF39D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39850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C5CCA-1944-4417-89E2-C105D34066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41372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8F6CBE-DF66-4BEF-8D17-0722493FDFBC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238D15-2560-4544-95A4-5AEC0356DC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2619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5A09B5-D313-41E3-AF40-D718A441AF7E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FB13E1-5EB9-43BF-BA2B-717E72EFB40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7999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DB13121E-7F5F-44A6-95DB-01D722C21E7E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8A7467D5-D677-4795-8308-BE426F0B73D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777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BAFA70-41B7-436E-9D2C-54E36B5CD7EC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7B7ABE-3CAE-4EC3-A48B-89934D8E2D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75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7" name="Straight Connector 17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Straight Connector 1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Straight Connector 2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/>
          <a:lstStyle>
            <a:lvl1pPr algn="l">
              <a:buNone/>
              <a:defRPr sz="2000" b="1" cap="small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Date Placeholder 20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3516187A-F5F4-4DF3-B9A0-1A2E311998D8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13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49A5431C-6EB8-4640-9936-3F6117820B3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Footer Placeholder 22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6687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6" name="Oval 5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Straight Connector 17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19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11" name="Straight Connector 23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spcCol="274320" rtlCol="0" fromWordArt="0" forceAA="0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AEA2C2F6-1065-488A-BA4E-6E1434381464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13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160C9377-376B-4DE2-B068-B2EBDC1ECC2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504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8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045" y="1081881"/>
            <a:ext cx="2011362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rgbClr val="575F6D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0B459E8-FE0C-4B42-9596-C8CC65D33343}" type="datetimeFigureOut">
              <a:rPr lang="en-US"/>
              <a:pPr>
                <a:defRPr/>
              </a:pPr>
              <a:t>3/6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89763" y="3736975"/>
            <a:ext cx="32004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srgbClr val="575F6D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+mn-lt"/>
              <a:cs typeface="+mn-cs"/>
            </a:endParaRPr>
          </a:p>
        </p:txBody>
      </p:sp>
      <p:sp>
        <p:nvSpPr>
          <p:cNvPr id="1032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34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588" y="5734050"/>
            <a:ext cx="609600" cy="520700"/>
          </a:xfrm>
          <a:prstGeom prst="rect">
            <a:avLst/>
          </a:prstGeom>
        </p:spPr>
        <p:txBody>
          <a:bodyPr vert="horz"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49AD558-9856-4F93-BE54-37ACA2348F5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14" r:id="rId4"/>
    <p:sldLayoutId id="2147483715" r:id="rId5"/>
    <p:sldLayoutId id="2147483722" r:id="rId6"/>
    <p:sldLayoutId id="2147483716" r:id="rId7"/>
    <p:sldLayoutId id="2147483723" r:id="rId8"/>
    <p:sldLayoutId id="2147483724" r:id="rId9"/>
    <p:sldLayoutId id="2147483717" r:id="rId10"/>
    <p:sldLayoutId id="2147483718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kern="1200" cap="small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 pitchFamily="18" charset="0"/>
        </a:defRPr>
      </a:lvl9pPr>
    </p:titleStyle>
    <p:bodyStyle>
      <a:lvl1pPr marL="273050" indent="-273050" algn="l" rtl="0" eaLnBrk="1" fontAlgn="base" hangingPunct="1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563" algn="l" rtl="0" eaLnBrk="1" fontAlgn="base" hangingPunct="1">
        <a:spcBef>
          <a:spcPct val="20000"/>
        </a:spcBef>
        <a:spcAft>
          <a:spcPct val="0"/>
        </a:spcAft>
        <a:buClr>
          <a:srgbClr val="E0752F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182563" algn="l" rtl="0" eaLnBrk="1" fontAlgn="base" hangingPunct="1">
        <a:spcBef>
          <a:spcPct val="20000"/>
        </a:spcBef>
        <a:spcAft>
          <a:spcPct val="0"/>
        </a:spcAft>
        <a:buClr>
          <a:srgbClr val="FEC3AE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182563" algn="l" rtl="0" eaLnBrk="1" fontAlgn="base" hangingPunct="1">
        <a:spcBef>
          <a:spcPct val="20000"/>
        </a:spcBef>
        <a:spcAft>
          <a:spcPct val="0"/>
        </a:spcAft>
        <a:buClr>
          <a:srgbClr val="BDCAE9"/>
        </a:buClr>
        <a:buSzPct val="68000"/>
        <a:buFont typeface="Wingdings 2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oleObject" Target="???" TargetMode="Externa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endParaRPr lang="en-IN" sz="3200" smtClean="0"/>
          </a:p>
          <a:p>
            <a:pPr algn="ctr">
              <a:buFont typeface="Wingdings" pitchFamily="2" charset="2"/>
              <a:buNone/>
            </a:pPr>
            <a:endParaRPr lang="en-IN" sz="3200" smtClean="0"/>
          </a:p>
          <a:p>
            <a:pPr algn="ctr">
              <a:buFont typeface="Wingdings" pitchFamily="2" charset="2"/>
              <a:buNone/>
            </a:pPr>
            <a:endParaRPr lang="en-IN" sz="3200" smtClean="0"/>
          </a:p>
          <a:p>
            <a:pPr algn="ctr">
              <a:buFont typeface="Wingdings" pitchFamily="2" charset="2"/>
              <a:buNone/>
            </a:pPr>
            <a:endParaRPr lang="en-IN" sz="3200" smtClean="0"/>
          </a:p>
          <a:p>
            <a:pPr algn="ctr">
              <a:buFont typeface="Wingdings" pitchFamily="2" charset="2"/>
              <a:buNone/>
            </a:pPr>
            <a:r>
              <a:rPr lang="en-IN" sz="4000" b="1" u="sng" smtClean="0"/>
              <a:t>CC-306 Software Development project-1</a:t>
            </a:r>
            <a:endParaRPr lang="en-US" sz="4000" b="1" u="sng" smtClean="0"/>
          </a:p>
        </p:txBody>
      </p:sp>
    </p:spTree>
  </p:cSld>
  <p:clrMapOvr>
    <a:masterClrMapping/>
  </p:clrMapOvr>
  <p:transition spd="slow" advTm="1585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3200" b="1" dirty="0" smtClean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3200" b="1" dirty="0" smtClean="0"/>
              <a:t>4.  </a:t>
            </a:r>
            <a:r>
              <a:rPr lang="en-US" sz="3200" b="1" dirty="0"/>
              <a:t>Patient Management:</a:t>
            </a:r>
            <a:endParaRPr lang="en-US" sz="3200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Staff can register patient and store details like patient general information, medical history, family history etc.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Doctor can view details of patient.</a:t>
            </a:r>
            <a:endParaRPr lang="en-US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3200" b="1" dirty="0" smtClean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3200" b="1" dirty="0" smtClean="0"/>
              <a:t>5</a:t>
            </a:r>
            <a:r>
              <a:rPr lang="en-US" sz="3200" b="1" dirty="0"/>
              <a:t>. Admission &amp; Discharge Management:</a:t>
            </a:r>
            <a:endParaRPr lang="en-US" sz="3200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b="1" dirty="0" smtClean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Staff can admit patient.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Doctor can view admit patient details.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Staff can generate bill and discharge summary. </a:t>
            </a:r>
            <a:endParaRPr lang="en-US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3200" b="1" dirty="0" smtClean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3200" b="1" dirty="0" smtClean="0"/>
              <a:t>6. Treatment Management :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3200" b="1" dirty="0" smtClean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Doctor can manage treatment details of admitted patient.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Doctor can manage different test of patient.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Staff can view treatment and give treatment.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Visit of special doctor will be managed by staff.</a:t>
            </a:r>
            <a:endParaRPr lang="en-US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3200" b="1" dirty="0" smtClean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3200" b="1" dirty="0" smtClean="0"/>
              <a:t>7. </a:t>
            </a:r>
            <a:r>
              <a:rPr lang="en-US" sz="3200" b="1" dirty="0"/>
              <a:t>Billing Management</a:t>
            </a:r>
            <a:r>
              <a:rPr lang="en-US" sz="3200" b="1" dirty="0" smtClean="0"/>
              <a:t>: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3200" b="1" dirty="0" smtClean="0"/>
          </a:p>
          <a:p>
            <a:pPr marL="274320" indent="-274320"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Staff can manage deposite of patient.</a:t>
            </a:r>
            <a:endParaRPr lang="en-US" dirty="0"/>
          </a:p>
          <a:p>
            <a:pPr marL="274320" indent="-274320"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Staff can generate bill using different </a:t>
            </a:r>
            <a:r>
              <a:rPr lang="en-US" b="1" dirty="0" smtClean="0"/>
              <a:t>treatment, medicine </a:t>
            </a:r>
            <a:r>
              <a:rPr lang="en-US" b="1" dirty="0"/>
              <a:t>, test , doctor visit and other details.</a:t>
            </a:r>
            <a:endParaRPr lang="en-US" dirty="0"/>
          </a:p>
          <a:p>
            <a:pPr marL="0" indent="0" algn="just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  <a:p>
            <a:pPr marL="0" indent="0" algn="just" fontAlgn="auto">
              <a:spcAft>
                <a:spcPts val="0"/>
              </a:spcAft>
              <a:buFont typeface="Wingdings"/>
              <a:buNone/>
              <a:defRPr/>
            </a:pPr>
            <a:endParaRPr lang="en-US" sz="3200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endParaRPr lang="en-US" sz="5400" b="1" smtClean="0"/>
          </a:p>
          <a:p>
            <a:pPr marL="0" indent="0" algn="ctr">
              <a:buFont typeface="Wingdings" pitchFamily="2" charset="2"/>
              <a:buNone/>
            </a:pPr>
            <a:endParaRPr lang="en-US" sz="5400" b="1" smtClean="0"/>
          </a:p>
          <a:p>
            <a:pPr marL="0" indent="0" algn="ctr">
              <a:buFont typeface="Wingdings" pitchFamily="2" charset="2"/>
              <a:buNone/>
            </a:pPr>
            <a:r>
              <a:rPr lang="en-US" sz="5400" b="1" u="sng" smtClean="0"/>
              <a:t>Use case diagram</a:t>
            </a:r>
            <a:r>
              <a:rPr lang="en-US" sz="5400" b="1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r>
              <a:rPr lang="en-US" sz="5400" b="1" u="sng" smtClean="0"/>
              <a:t>Use case diagram of Adm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1"/>
          <p:cNvSpPr>
            <a:spLocks noGrp="1"/>
          </p:cNvSpPr>
          <p:nvPr>
            <p:ph sz="quarter" idx="1"/>
          </p:nvPr>
        </p:nvSpPr>
        <p:spPr>
          <a:xfrm>
            <a:off x="468313" y="476250"/>
            <a:ext cx="8229600" cy="5507038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smtClean="0"/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</a:t>
            </a:r>
            <a:endParaRPr lang="en-US" b="1" smtClean="0"/>
          </a:p>
          <a:p>
            <a:pPr marL="0" indent="0">
              <a:buFont typeface="Wingdings" pitchFamily="2" charset="2"/>
              <a:buNone/>
            </a:pPr>
            <a:endParaRPr lang="en-US" smtClean="0"/>
          </a:p>
        </p:txBody>
      </p:sp>
      <p:pic>
        <p:nvPicPr>
          <p:cNvPr id="2457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588" y="304800"/>
            <a:ext cx="6345237" cy="640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r>
              <a:rPr lang="en-US" sz="5400" b="1" u="sng" smtClean="0"/>
              <a:t>Use case diagram of Do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260350"/>
            <a:ext cx="8229600" cy="57467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smtClean="0"/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4800"/>
            <a:ext cx="5916613" cy="640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r>
              <a:rPr lang="en-US" sz="5400" b="1" u="sng" smtClean="0"/>
              <a:t>Use case diagram of Staf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endParaRPr lang="en-IN" sz="5400" u="sng" smtClean="0"/>
          </a:p>
          <a:p>
            <a:pPr algn="ctr">
              <a:buFont typeface="Wingdings" pitchFamily="2" charset="2"/>
              <a:buNone/>
            </a:pPr>
            <a:r>
              <a:rPr lang="en-IN" sz="5400" b="1" u="sng" smtClean="0"/>
              <a:t>Hospital</a:t>
            </a:r>
          </a:p>
          <a:p>
            <a:pPr algn="ctr">
              <a:buFont typeface="Wingdings" pitchFamily="2" charset="2"/>
              <a:buNone/>
            </a:pPr>
            <a:r>
              <a:rPr lang="en-IN" sz="5400" b="1" u="sng" smtClean="0"/>
              <a:t>Management system</a:t>
            </a:r>
          </a:p>
          <a:p>
            <a:pPr algn="ctr">
              <a:buFont typeface="Wingdings" pitchFamily="2" charset="2"/>
              <a:buNone/>
            </a:pPr>
            <a:r>
              <a:rPr lang="en-IN" sz="5400" b="1" u="sng" smtClean="0"/>
              <a:t>(IPD)</a:t>
            </a:r>
            <a:endParaRPr lang="en-US" sz="5400" b="1" u="sn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88913"/>
            <a:ext cx="7632700" cy="6408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sz="4400" b="1" smtClean="0"/>
          </a:p>
          <a:p>
            <a:pPr marL="0" indent="0">
              <a:buFont typeface="Wingdings" pitchFamily="2" charset="2"/>
              <a:buNone/>
            </a:pPr>
            <a:endParaRPr lang="en-US" sz="4400" b="1" smtClean="0"/>
          </a:p>
          <a:p>
            <a:pPr marL="0" indent="0">
              <a:buFont typeface="Wingdings" pitchFamily="2" charset="2"/>
              <a:buNone/>
            </a:pPr>
            <a:endParaRPr lang="en-US" sz="4400" b="1" smtClean="0"/>
          </a:p>
          <a:p>
            <a:pPr marL="0" indent="0" algn="ctr">
              <a:buFont typeface="Wingdings" pitchFamily="2" charset="2"/>
              <a:buNone/>
            </a:pPr>
            <a:r>
              <a:rPr lang="en-US" sz="4800" b="1" u="sng" smtClean="0"/>
              <a:t>Sequence Diagram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1"/>
          <p:cNvSpPr>
            <a:spLocks noGrp="1"/>
          </p:cNvSpPr>
          <p:nvPr>
            <p:ph sz="quarter" idx="1"/>
          </p:nvPr>
        </p:nvSpPr>
        <p:spPr>
          <a:xfrm>
            <a:off x="395288" y="476250"/>
            <a:ext cx="8229600" cy="5507038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sz="5400" b="1" u="sng" smtClean="0"/>
          </a:p>
          <a:p>
            <a:pPr marL="0" indent="0">
              <a:buFont typeface="Wingdings" pitchFamily="2" charset="2"/>
              <a:buNone/>
            </a:pPr>
            <a:endParaRPr lang="en-US" sz="5400" b="1" u="sng" smtClean="0"/>
          </a:p>
          <a:p>
            <a:pPr marL="0" indent="0">
              <a:buFont typeface="Wingdings" pitchFamily="2" charset="2"/>
              <a:buNone/>
            </a:pPr>
            <a:r>
              <a:rPr lang="en-US" sz="5400" b="1" u="sng" smtClean="0"/>
              <a:t>Sequence diagram for</a:t>
            </a:r>
          </a:p>
          <a:p>
            <a:pPr marL="0" indent="0" algn="ctr">
              <a:buFont typeface="Wingdings" pitchFamily="2" charset="2"/>
              <a:buNone/>
            </a:pPr>
            <a:r>
              <a:rPr lang="en-US" sz="5400" b="1" u="sng" smtClean="0"/>
              <a:t>login</a:t>
            </a:r>
          </a:p>
          <a:p>
            <a:pPr marL="0" indent="0" algn="ctr">
              <a:buFont typeface="Wingdings" pitchFamily="2" charset="2"/>
              <a:buNone/>
            </a:pPr>
            <a:r>
              <a:rPr lang="en-US" sz="5400" b="1" u="sng" smtClean="0"/>
              <a:t>  </a:t>
            </a:r>
          </a:p>
          <a:p>
            <a:pPr marL="0" indent="0" algn="ctr">
              <a:buFont typeface="Wingdings" pitchFamily="2" charset="2"/>
              <a:buNone/>
            </a:pPr>
            <a:endParaRPr lang="en-US" sz="5400" b="1" u="sn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685800"/>
            <a:ext cx="6553200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r>
              <a:rPr lang="en-US" sz="5400" b="1" u="sng" smtClean="0"/>
              <a:t>Sequence diagram for Doctor/staff regist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500063"/>
            <a:ext cx="8072437" cy="585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endParaRPr lang="en-US" sz="5400" b="1" u="sng" smtClean="0"/>
          </a:p>
          <a:p>
            <a:pPr marL="0" indent="0" algn="ctr">
              <a:buFont typeface="Wingdings" pitchFamily="2" charset="2"/>
              <a:buNone/>
            </a:pPr>
            <a:r>
              <a:rPr lang="en-US" sz="5400" b="1" u="sng" smtClean="0"/>
              <a:t>Sequence diagram for Patient regist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04800"/>
            <a:ext cx="7772400" cy="632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algn="ctr" fontAlgn="auto">
              <a:spcAft>
                <a:spcPts val="0"/>
              </a:spcAft>
              <a:buFont typeface="Wingdings"/>
              <a:buNone/>
              <a:defRPr/>
            </a:pPr>
            <a:endParaRPr lang="en-IN" sz="5400" b="1" u="sng" dirty="0" smtClean="0"/>
          </a:p>
          <a:p>
            <a:pPr marL="0" indent="0" algn="ctr" fontAlgn="auto">
              <a:spcAft>
                <a:spcPts val="0"/>
              </a:spcAft>
              <a:buFont typeface="Wingdings"/>
              <a:buNone/>
              <a:defRPr/>
            </a:pPr>
            <a:endParaRPr lang="en-IN" sz="5400" b="1" u="sng" dirty="0" smtClean="0"/>
          </a:p>
          <a:p>
            <a:pPr marL="0" indent="0" algn="ctr" fontAlgn="auto">
              <a:spcAft>
                <a:spcPts val="0"/>
              </a:spcAft>
              <a:buFont typeface="Wingdings"/>
              <a:buNone/>
              <a:defRPr/>
            </a:pPr>
            <a:r>
              <a:rPr lang="en-IN" sz="5400" b="1" u="sng" dirty="0" smtClean="0"/>
              <a:t>Sequence diagram for patient admission</a:t>
            </a:r>
            <a:endParaRPr lang="en-US" sz="5400" b="1" u="sng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b="1" u="sng" dirty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76250"/>
            <a:ext cx="8135938" cy="604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sz="3200" b="1" u="sng" dirty="0"/>
              <a:t>Project description </a:t>
            </a:r>
            <a:r>
              <a:rPr lang="en-US" b="1" dirty="0" smtClean="0"/>
              <a:t>:-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  <a:p>
            <a:pPr marL="274320" indent="-274320"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sz="2800" b="1" dirty="0"/>
              <a:t>In the hospital management system doctor and staff information is stored. </a:t>
            </a:r>
            <a:endParaRPr lang="en-US" sz="2800" dirty="0"/>
          </a:p>
          <a:p>
            <a:pPr marL="274320" indent="-274320"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sz="2800" b="1" dirty="0"/>
              <a:t>Admin can add doctor and manage staff details. Staff can register patient and store Patient details.</a:t>
            </a:r>
            <a:endParaRPr lang="en-US" sz="2800" dirty="0"/>
          </a:p>
          <a:p>
            <a:pPr marL="274320" indent="-274320"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sz="2800" b="1" dirty="0"/>
              <a:t>Doctor can manage treatment details of admitted patient and staff will manage payment details.</a:t>
            </a:r>
            <a:endParaRPr lang="en-US" sz="2800" dirty="0"/>
          </a:p>
          <a:p>
            <a:pPr marL="274320" indent="-274320"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algn="ctr" fontAlgn="auto">
              <a:spcAft>
                <a:spcPts val="0"/>
              </a:spcAft>
              <a:buFont typeface="Wingdings"/>
              <a:buNone/>
              <a:defRPr/>
            </a:pPr>
            <a:endParaRPr lang="en-US" sz="5400" b="1" u="sng" dirty="0" smtClean="0"/>
          </a:p>
          <a:p>
            <a:pPr marL="0" indent="0" algn="ctr" fontAlgn="auto">
              <a:spcAft>
                <a:spcPts val="0"/>
              </a:spcAft>
              <a:buFont typeface="Wingdings"/>
              <a:buNone/>
              <a:defRPr/>
            </a:pPr>
            <a:endParaRPr lang="en-US" sz="5400" b="1" u="sng" dirty="0"/>
          </a:p>
          <a:p>
            <a:pPr marL="0" indent="0" algn="ctr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5400" b="1" u="sng" dirty="0" smtClean="0"/>
              <a:t>Sequence </a:t>
            </a:r>
            <a:r>
              <a:rPr lang="en-US" sz="5400" b="1" u="sng" dirty="0"/>
              <a:t>diagram </a:t>
            </a:r>
            <a:r>
              <a:rPr lang="en-US" sz="5400" b="1" u="sng" dirty="0" smtClean="0"/>
              <a:t>for Treatment Schedule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b="1" u="sng" dirty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en-US" sz="5400" b="1" u="sng" smtClean="0"/>
          </a:p>
          <a:p>
            <a:pPr marL="0" indent="0">
              <a:buFont typeface="Wingdings" pitchFamily="2" charset="2"/>
              <a:buNone/>
            </a:pPr>
            <a:endParaRPr lang="en-US" sz="5400" b="1" u="sng" smtClean="0"/>
          </a:p>
        </p:txBody>
      </p:sp>
      <p:pic>
        <p:nvPicPr>
          <p:cNvPr id="399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229600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algn="ctr" fontAlgn="auto">
              <a:spcAft>
                <a:spcPts val="0"/>
              </a:spcAft>
              <a:buFont typeface="Wingdings"/>
              <a:buNone/>
              <a:defRPr/>
            </a:pPr>
            <a:endParaRPr lang="en-IN" sz="5400" b="1" u="sng" dirty="0" smtClean="0"/>
          </a:p>
          <a:p>
            <a:pPr marL="0" indent="0" algn="ctr" fontAlgn="auto">
              <a:spcAft>
                <a:spcPts val="0"/>
              </a:spcAft>
              <a:buFont typeface="Wingdings"/>
              <a:buNone/>
              <a:defRPr/>
            </a:pPr>
            <a:endParaRPr lang="en-IN" sz="5400" b="1" u="sng" dirty="0" smtClean="0"/>
          </a:p>
          <a:p>
            <a:pPr marL="0" indent="0" algn="ctr" fontAlgn="auto">
              <a:spcAft>
                <a:spcPts val="0"/>
              </a:spcAft>
              <a:buFont typeface="Wingdings"/>
              <a:buNone/>
              <a:defRPr/>
            </a:pPr>
            <a:r>
              <a:rPr lang="en-IN" sz="5400" b="1" u="sng" dirty="0" smtClean="0"/>
              <a:t>Activity Diagram for Treatment</a:t>
            </a:r>
            <a:endParaRPr lang="en-US" sz="5400" b="1" u="sng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b="1" u="sng" dirty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04813"/>
            <a:ext cx="7416800" cy="6192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198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735338"/>
              </p:ext>
            </p:extLst>
          </p:nvPr>
        </p:nvGraphicFramePr>
        <p:xfrm>
          <a:off x="4716463" y="406400"/>
          <a:ext cx="64770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5" name="Visio" r:id="rId4" imgW="765058" imgH="337382" progId="Visio.Drawing.11">
                  <p:link updateAutomatic="1"/>
                </p:oleObj>
              </mc:Choice>
              <mc:Fallback>
                <p:oleObj name="Visio" r:id="rId4" imgW="765058" imgH="337382" progId="Visio.Drawing.11">
                  <p:link updateAutomatic="1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06400"/>
                        <a:ext cx="647700" cy="33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224328"/>
              </p:ext>
            </p:extLst>
          </p:nvPr>
        </p:nvGraphicFramePr>
        <p:xfrm>
          <a:off x="7235825" y="404813"/>
          <a:ext cx="649288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6" name="Visio" r:id="rId4" imgW="790704" imgH="337382" progId="Visio.Drawing.11">
                  <p:link updateAutomatic="1"/>
                </p:oleObj>
              </mc:Choice>
              <mc:Fallback>
                <p:oleObj name="Visio" r:id="rId4" imgW="790704" imgH="337382" progId="Visio.Drawing.11">
                  <p:link updateAutomatic="1"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404813"/>
                        <a:ext cx="649288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6600" b="1" dirty="0" smtClean="0"/>
              <a:t> </a:t>
            </a:r>
          </a:p>
          <a:p>
            <a:pPr marL="0" indent="0">
              <a:buNone/>
            </a:pPr>
            <a:r>
              <a:rPr lang="en-US" sz="6600" b="1" dirty="0"/>
              <a:t> </a:t>
            </a:r>
            <a:r>
              <a:rPr lang="en-US" sz="6600" b="1" dirty="0" smtClean="0"/>
              <a:t> Class Diagram</a:t>
            </a:r>
          </a:p>
          <a:p>
            <a:pPr marL="0" indent="0">
              <a:buNone/>
            </a:pPr>
            <a:endParaRPr lang="en-US" sz="6600" b="1" dirty="0"/>
          </a:p>
        </p:txBody>
      </p:sp>
    </p:spTree>
    <p:extLst>
      <p:ext uri="{BB962C8B-B14F-4D97-AF65-F5344CB8AC3E}">
        <p14:creationId xmlns:p14="http://schemas.microsoft.com/office/powerpoint/2010/main" val="2290212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57200"/>
            <a:ext cx="8305800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53067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Content Placeholder 2"/>
          <p:cNvSpPr>
            <a:spLocks noGrp="1"/>
          </p:cNvSpPr>
          <p:nvPr>
            <p:ph sz="quarter" idx="1"/>
          </p:nvPr>
        </p:nvSpPr>
        <p:spPr>
          <a:xfrm>
            <a:off x="214313" y="1600200"/>
            <a:ext cx="8429625" cy="48736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IN" sz="6000" smtClean="0"/>
              <a:t>      </a:t>
            </a:r>
          </a:p>
          <a:p>
            <a:pPr>
              <a:buFont typeface="Wingdings" pitchFamily="2" charset="2"/>
              <a:buNone/>
            </a:pPr>
            <a:r>
              <a:rPr lang="en-IN" sz="6000" smtClean="0"/>
              <a:t>  </a:t>
            </a:r>
            <a:r>
              <a:rPr lang="en-IN" sz="6000" b="1" smtClean="0"/>
              <a:t>    Data dictionary</a:t>
            </a:r>
            <a:endParaRPr lang="en-US" sz="6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1214438" y="76200"/>
          <a:ext cx="6286501" cy="66960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0313"/>
                <a:gridCol w="3786188"/>
              </a:tblGrid>
              <a:tr h="38580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able nam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6574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809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War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8580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 typ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e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taff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tien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reatmen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6574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 typ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est maste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tient tes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 alloca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visi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7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tient billing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  <a:tr h="3703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tien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dis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8" marB="45718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59037560"/>
              </p:ext>
            </p:extLst>
          </p:nvPr>
        </p:nvGraphicFramePr>
        <p:xfrm>
          <a:off x="285750" y="2214563"/>
          <a:ext cx="8324849" cy="36433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8721"/>
                <a:gridCol w="1233311"/>
                <a:gridCol w="1233311"/>
                <a:gridCol w="1772884"/>
                <a:gridCol w="2466622"/>
              </a:tblGrid>
              <a:tr h="9108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91082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n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err="1" smtClean="0">
                          <a:latin typeface="Arial" pitchFamily="34" charset="0"/>
                          <a:cs typeface="Arial" pitchFamily="34" charset="0"/>
                        </a:rPr>
                        <a:t>admin_id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91082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n_nam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admin nam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910828"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atin typeface="Arial" pitchFamily="34" charset="0"/>
                          <a:cs typeface="Arial" pitchFamily="34" charset="0"/>
                        </a:rPr>
                        <a:t>Passwor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passwor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5090" name="Rectangle 3"/>
          <p:cNvSpPr>
            <a:spLocks noChangeArrowheads="1"/>
          </p:cNvSpPr>
          <p:nvPr/>
        </p:nvSpPr>
        <p:spPr bwMode="auto">
          <a:xfrm>
            <a:off x="533400" y="304800"/>
            <a:ext cx="63246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Arial" charset="0"/>
              </a:rPr>
              <a:t>1.Table Name : Admin</a:t>
            </a:r>
          </a:p>
          <a:p>
            <a:r>
              <a:rPr lang="en-US" b="1">
                <a:latin typeface="Arial" charset="0"/>
              </a:rPr>
              <a:t>   Primary key : Admin_Id</a:t>
            </a:r>
          </a:p>
          <a:p>
            <a:r>
              <a:rPr lang="en-US" b="1">
                <a:latin typeface="Arial" charset="0"/>
              </a:rPr>
              <a:t>   Foreign Key : -</a:t>
            </a:r>
          </a:p>
          <a:p>
            <a:r>
              <a:rPr lang="en-US" b="1">
                <a:latin typeface="Arial" charset="0"/>
              </a:rPr>
              <a:t>   Description : This table store information about admi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533400" y="2000250"/>
          <a:ext cx="7772400" cy="24288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/>
                <a:gridCol w="2590800"/>
                <a:gridCol w="2590800"/>
              </a:tblGrid>
              <a:tr h="1214438"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n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n_nam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sswor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1214438"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6096" name="Rectangle 4"/>
          <p:cNvSpPr>
            <a:spLocks noChangeArrowheads="1"/>
          </p:cNvSpPr>
          <p:nvPr/>
        </p:nvSpPr>
        <p:spPr bwMode="auto">
          <a:xfrm>
            <a:off x="990600" y="714375"/>
            <a:ext cx="4559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 dirty="0">
                <a:latin typeface="Arial" charset="0"/>
              </a:rPr>
              <a:t>Example : Adm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sz="3200" b="1" u="sng" dirty="0"/>
              <a:t>Tools and technology </a:t>
            </a:r>
            <a:r>
              <a:rPr lang="en-US" sz="3200" b="1" u="sng" dirty="0" smtClean="0"/>
              <a:t>:-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Front end: PHP With laravel Framework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Back and: My SQL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Server: XAMPP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Editor: Visual studio code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Other tools: MS Power point , MS </a:t>
            </a:r>
            <a:r>
              <a:rPr lang="en-US" b="1" dirty="0" smtClean="0"/>
              <a:t>word, </a:t>
            </a:r>
            <a:r>
              <a:rPr lang="en-US" b="1" dirty="0"/>
              <a:t>Visio</a:t>
            </a:r>
            <a:endParaRPr lang="en-US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040075062"/>
              </p:ext>
            </p:extLst>
          </p:nvPr>
        </p:nvGraphicFramePr>
        <p:xfrm>
          <a:off x="214313" y="1571625"/>
          <a:ext cx="8501063" cy="50895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2066"/>
                <a:gridCol w="1620910"/>
                <a:gridCol w="1003421"/>
                <a:gridCol w="1620910"/>
                <a:gridCol w="2503756"/>
              </a:tblGrid>
              <a:tr h="5018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3583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octor_Id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itchFamily="34" charset="0"/>
                          <a:cs typeface="Arial" pitchFamily="34" charset="0"/>
                        </a:rPr>
                        <a:t>It store doctor Id.</a:t>
                      </a:r>
                      <a:endParaRPr lang="en-US" sz="16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3583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20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doctor name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3583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Qualification</a:t>
                      </a:r>
                      <a:endParaRPr lang="en-US" sz="1600" b="1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20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6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qualification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3583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Address</a:t>
                      </a:r>
                      <a:r>
                        <a:rPr lang="en-US" sz="1600" baseline="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50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address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42996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gende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6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gender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6889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Mobile_no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nteger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contact no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3618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Email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30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email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4205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mag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00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IN" sz="16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image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4177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assword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password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4177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isiting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Bit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visiting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4177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Doctorcharg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4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doctorcharge.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7186" name="Rectangle 3"/>
          <p:cNvSpPr>
            <a:spLocks noChangeArrowheads="1"/>
          </p:cNvSpPr>
          <p:nvPr/>
        </p:nvSpPr>
        <p:spPr bwMode="auto">
          <a:xfrm>
            <a:off x="250825" y="115888"/>
            <a:ext cx="7850188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latin typeface="Arial" charset="0"/>
              </a:rPr>
              <a:t>2.Table Name : Doctor</a:t>
            </a:r>
          </a:p>
          <a:p>
            <a:r>
              <a:rPr lang="en-US" b="1" dirty="0">
                <a:latin typeface="Arial" charset="0"/>
              </a:rPr>
              <a:t>   Primary key : </a:t>
            </a:r>
            <a:r>
              <a:rPr lang="en-US" b="1" dirty="0" err="1">
                <a:latin typeface="Arial" charset="0"/>
              </a:rPr>
              <a:t>Doctor_Id</a:t>
            </a:r>
            <a:endParaRPr lang="en-US" b="1" dirty="0">
              <a:latin typeface="Arial" charset="0"/>
            </a:endParaRPr>
          </a:p>
          <a:p>
            <a:r>
              <a:rPr lang="en-US" b="1" dirty="0">
                <a:latin typeface="Arial" charset="0"/>
              </a:rPr>
              <a:t>   Foreign Key : -</a:t>
            </a:r>
          </a:p>
          <a:p>
            <a:r>
              <a:rPr lang="en-US" b="1" dirty="0">
                <a:latin typeface="Arial" charset="0"/>
              </a:rPr>
              <a:t>   Description : This table store information about Doctor</a:t>
            </a:r>
          </a:p>
          <a:p>
            <a:r>
              <a:rPr lang="en-US" sz="1400" b="1" dirty="0">
                <a:latin typeface="Arial" charset="0"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622295"/>
              </p:ext>
            </p:extLst>
          </p:nvPr>
        </p:nvGraphicFramePr>
        <p:xfrm>
          <a:off x="304800" y="882388"/>
          <a:ext cx="8286753" cy="571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4850"/>
                <a:gridCol w="838200"/>
                <a:gridCol w="1143000"/>
                <a:gridCol w="669744"/>
                <a:gridCol w="890313"/>
                <a:gridCol w="821826"/>
                <a:gridCol w="890313"/>
                <a:gridCol w="753341"/>
                <a:gridCol w="684855"/>
                <a:gridCol w="890311"/>
              </a:tblGrid>
              <a:tr h="92868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oc</a:t>
                      </a:r>
                    </a:p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Tor</a:t>
                      </a:r>
                    </a:p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_Id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Qualification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Add</a:t>
                      </a:r>
                    </a:p>
                    <a:p>
                      <a:pPr algn="ctr"/>
                      <a:r>
                        <a:rPr lang="en-US" sz="1600" dirty="0" err="1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ress</a:t>
                      </a:r>
                      <a:r>
                        <a:rPr lang="en-US" sz="1600" baseline="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gende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err="1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Mobile_no</a:t>
                      </a:r>
                      <a:endParaRPr lang="en-US" sz="16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Emai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assword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isiting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Doctorcharg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928688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Ravi</a:t>
                      </a:r>
                    </a:p>
                    <a:p>
                      <a:pPr algn="ctr"/>
                      <a:r>
                        <a:rPr lang="en-IN" sz="1600" smtClean="0">
                          <a:latin typeface="Arial" pitchFamily="34" charset="0"/>
                          <a:cs typeface="Arial" pitchFamily="34" charset="0"/>
                        </a:rPr>
                        <a:t>sharma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MD</a:t>
                      </a:r>
                    </a:p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[Medical</a:t>
                      </a:r>
                      <a:r>
                        <a:rPr lang="en-IN" sz="1600" baseline="0" dirty="0" smtClean="0">
                          <a:latin typeface="Arial" pitchFamily="34" charset="0"/>
                          <a:cs typeface="Arial" pitchFamily="34" charset="0"/>
                        </a:rPr>
                        <a:t> dermato</a:t>
                      </a:r>
                    </a:p>
                    <a:p>
                      <a:pPr algn="ctr"/>
                      <a:r>
                        <a:rPr lang="en-IN" sz="1600" baseline="0" dirty="0" smtClean="0">
                          <a:latin typeface="Arial" pitchFamily="34" charset="0"/>
                          <a:cs typeface="Arial" pitchFamily="34" charset="0"/>
                        </a:rPr>
                        <a:t>logy]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Naro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9725763809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Ravi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……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Fals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100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928688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Sana khan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MS</a:t>
                      </a:r>
                    </a:p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[Orthopedic</a:t>
                      </a:r>
                      <a:r>
                        <a:rPr lang="en-US" sz="1600" baseline="0" dirty="0" smtClean="0">
                          <a:latin typeface="Arial" pitchFamily="34" charset="0"/>
                          <a:cs typeface="Arial" pitchFamily="34" charset="0"/>
                        </a:rPr>
                        <a:t> surgeon]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Maninag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Fe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910773064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Sana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……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Tru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200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928688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Saba</a:t>
                      </a:r>
                    </a:p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khan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endParaRPr lang="en-IN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MBB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Isanpu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Fe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435267890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Saba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……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Tru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100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928688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Uzma </a:t>
                      </a:r>
                    </a:p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shaikh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BPT</a:t>
                      </a:r>
                    </a:p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[physiotherapy]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Ghodas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Fe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4356789999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Uzma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……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Fals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300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928688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Aazad</a:t>
                      </a:r>
                    </a:p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shaikh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MD</a:t>
                      </a:r>
                    </a:p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[Orthopaedics]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Maninag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4325678902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Aazad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……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Tru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200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</a:tbl>
          </a:graphicData>
        </a:graphic>
      </p:graphicFrame>
      <p:sp>
        <p:nvSpPr>
          <p:cNvPr id="48209" name="Rectangle 4"/>
          <p:cNvSpPr>
            <a:spLocks noChangeArrowheads="1"/>
          </p:cNvSpPr>
          <p:nvPr/>
        </p:nvSpPr>
        <p:spPr bwMode="auto">
          <a:xfrm>
            <a:off x="500063" y="357188"/>
            <a:ext cx="50784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 : do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Content Placeholder 1"/>
          <p:cNvSpPr>
            <a:spLocks noGrp="1"/>
          </p:cNvSpPr>
          <p:nvPr>
            <p:ph sz="quarter" idx="1"/>
          </p:nvPr>
        </p:nvSpPr>
        <p:spPr>
          <a:xfrm>
            <a:off x="304800" y="228600"/>
            <a:ext cx="8382000" cy="57785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1800" b="1" smtClean="0">
                <a:latin typeface="Arial" charset="0"/>
                <a:cs typeface="Arial" charset="0"/>
              </a:rPr>
              <a:t>3. Table Name : ward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smtClean="0">
                <a:latin typeface="Arial" charset="0"/>
                <a:cs typeface="Arial" charset="0"/>
              </a:rPr>
              <a:t>Primary key : ward_Id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smtClean="0">
                <a:latin typeface="Arial" charset="0"/>
                <a:cs typeface="Arial" charset="0"/>
              </a:rPr>
              <a:t>Foreign Key : -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smtClean="0">
                <a:latin typeface="Arial" charset="0"/>
                <a:cs typeface="Arial" charset="0"/>
              </a:rPr>
              <a:t>Description : This table store information about ward</a:t>
            </a:r>
            <a:endParaRPr lang="en-US" smtClean="0">
              <a:latin typeface="Arial" charset="0"/>
              <a:cs typeface="Arial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4800" y="1828800"/>
          <a:ext cx="8012113" cy="19258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4095"/>
                <a:gridCol w="1371685"/>
                <a:gridCol w="914456"/>
                <a:gridCol w="1905117"/>
                <a:gridCol w="2296760"/>
              </a:tblGrid>
              <a:tr h="5332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76172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Ward_i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rimary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ward_id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6307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Name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Not null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name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533400" y="1828800"/>
          <a:ext cx="7924800" cy="37337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4550"/>
                <a:gridCol w="4540250"/>
              </a:tblGrid>
              <a:tr h="9581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Ward_id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Name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55127"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al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war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5512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Femal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war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5512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General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war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5512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CU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5512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pecial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war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0201" name="Rectangle 4"/>
          <p:cNvSpPr>
            <a:spLocks noChangeArrowheads="1"/>
          </p:cNvSpPr>
          <p:nvPr/>
        </p:nvSpPr>
        <p:spPr bwMode="auto">
          <a:xfrm>
            <a:off x="714375" y="714375"/>
            <a:ext cx="4857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 : wa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323850" y="260350"/>
            <a:ext cx="8362950" cy="5746750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. Table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Name :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Room type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Primary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key :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Roomtype_Id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Foreign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Key :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-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Description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: This table store information about  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room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sz="18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85750" y="2071688"/>
          <a:ext cx="8247063" cy="38544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56679"/>
                <a:gridCol w="1158474"/>
                <a:gridCol w="772316"/>
                <a:gridCol w="1699095"/>
                <a:gridCol w="2160499"/>
              </a:tblGrid>
              <a:tr h="34458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</a:tr>
              <a:tr h="651754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type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roomtype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</a:tr>
              <a:tr h="70619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typ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Not null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Roontyp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</a:tr>
              <a:tr h="717307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usring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Not null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store nusring_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</a:tr>
              <a:tr h="717307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Not null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doctor_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</a:tr>
              <a:tr h="717307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ed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Not null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bed_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3" marR="68583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642938" y="2000250"/>
          <a:ext cx="7715250" cy="37131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9545"/>
                <a:gridCol w="1269545"/>
                <a:gridCol w="1900817"/>
                <a:gridCol w="1819634"/>
                <a:gridCol w="1455709"/>
              </a:tblGrid>
              <a:tr h="113400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type_id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typ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usring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ed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</a:tr>
              <a:tr h="64479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pecial 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</a:tr>
              <a:tr h="64479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emi-special 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5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</a:tr>
              <a:tr h="64479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CU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8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</a:tr>
              <a:tr h="64479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Genera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2" marB="45722"/>
                </a:tc>
              </a:tr>
            </a:tbl>
          </a:graphicData>
        </a:graphic>
      </p:graphicFrame>
      <p:sp>
        <p:nvSpPr>
          <p:cNvPr id="52264" name="Rectangle 4"/>
          <p:cNvSpPr>
            <a:spLocks noChangeArrowheads="1"/>
          </p:cNvSpPr>
          <p:nvPr/>
        </p:nvSpPr>
        <p:spPr bwMode="auto">
          <a:xfrm>
            <a:off x="609600" y="785813"/>
            <a:ext cx="49863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 : Room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</p:nvPr>
        </p:nvGraphicFramePr>
        <p:xfrm>
          <a:off x="285750" y="2000250"/>
          <a:ext cx="8324850" cy="4000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4970"/>
                <a:gridCol w="1213717"/>
                <a:gridCol w="1011430"/>
                <a:gridCol w="2022861"/>
                <a:gridCol w="2411872"/>
              </a:tblGrid>
              <a:tr h="59817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59817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Room_id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rimary</a:t>
                      </a:r>
                      <a:r>
                        <a:rPr lang="en-US" sz="1600" baseline="0" dirty="0" smtClean="0">
                          <a:latin typeface="Arial" pitchFamily="34" charset="0"/>
                          <a:cs typeface="Arial" pitchFamily="34" charset="0"/>
                        </a:rPr>
                        <a:t> key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room_id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9817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Room_no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room_no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73532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Roomtype_id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oreign key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roomtype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73532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_of_bed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N" sz="16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Not</a:t>
                      </a:r>
                      <a:r>
                        <a:rPr kumimoji="0" lang="en-IN" sz="1600" kern="1200" baseline="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null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no_of_beds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73532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Ward_id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oreign key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ward_id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3294" name="Rectangle 3"/>
          <p:cNvSpPr>
            <a:spLocks noChangeArrowheads="1"/>
          </p:cNvSpPr>
          <p:nvPr/>
        </p:nvSpPr>
        <p:spPr bwMode="auto">
          <a:xfrm>
            <a:off x="304800" y="228600"/>
            <a:ext cx="6553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Arial" charset="0"/>
              </a:rPr>
              <a:t>5 .Table Name : Room </a:t>
            </a:r>
          </a:p>
          <a:p>
            <a:r>
              <a:rPr lang="en-US" b="1">
                <a:latin typeface="Arial" charset="0"/>
              </a:rPr>
              <a:t>   Primary key : Room_Id</a:t>
            </a:r>
          </a:p>
          <a:p>
            <a:r>
              <a:rPr lang="en-US" b="1">
                <a:latin typeface="Arial" charset="0"/>
              </a:rPr>
              <a:t>   Foreign Key : Roomtype_id , ward_id</a:t>
            </a:r>
          </a:p>
          <a:p>
            <a:r>
              <a:rPr lang="en-US" b="1">
                <a:latin typeface="Arial" charset="0"/>
              </a:rPr>
              <a:t>   Description : This table store information about   ro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</p:nvPr>
        </p:nvGraphicFramePr>
        <p:xfrm>
          <a:off x="304800" y="1524000"/>
          <a:ext cx="8305800" cy="40688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1160"/>
                <a:gridCol w="1661160"/>
                <a:gridCol w="1661160"/>
                <a:gridCol w="1498298"/>
                <a:gridCol w="1824022"/>
              </a:tblGrid>
              <a:tr h="883851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_no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type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_of_beds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Ward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</a:tr>
              <a:tr h="64002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(special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(Mal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ward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</a:tr>
              <a:tr h="60955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(special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(female ward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</a:tr>
              <a:tr h="68574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(semi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special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(femal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ward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</a:tr>
              <a:tr h="64003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(General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(General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ward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</a:tr>
              <a:tr h="60955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(ICU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3(ICU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6" marB="45716"/>
                </a:tc>
              </a:tr>
            </a:tbl>
          </a:graphicData>
        </a:graphic>
      </p:graphicFrame>
      <p:sp>
        <p:nvSpPr>
          <p:cNvPr id="54318" name="Rectangle 3"/>
          <p:cNvSpPr>
            <a:spLocks noChangeArrowheads="1"/>
          </p:cNvSpPr>
          <p:nvPr/>
        </p:nvSpPr>
        <p:spPr bwMode="auto">
          <a:xfrm>
            <a:off x="428625" y="609600"/>
            <a:ext cx="5330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 : Ro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Content Placeholder 1"/>
          <p:cNvSpPr>
            <a:spLocks noGrp="1"/>
          </p:cNvSpPr>
          <p:nvPr>
            <p:ph sz="quarter" idx="1"/>
          </p:nvPr>
        </p:nvSpPr>
        <p:spPr>
          <a:xfrm>
            <a:off x="323850" y="260350"/>
            <a:ext cx="8362950" cy="57467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1800" b="1" smtClean="0">
                <a:latin typeface="Arial" charset="0"/>
                <a:cs typeface="Arial" charset="0"/>
              </a:rPr>
              <a:t>6. Table Name : Bed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smtClean="0">
                <a:latin typeface="Arial" charset="0"/>
                <a:cs typeface="Arial" charset="0"/>
              </a:rPr>
              <a:t>   Primary key : Bed_id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smtClean="0">
                <a:latin typeface="Arial" charset="0"/>
                <a:cs typeface="Arial" charset="0"/>
              </a:rPr>
              <a:t>   Foreign Key : Room_id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smtClean="0">
                <a:latin typeface="Arial" charset="0"/>
                <a:cs typeface="Arial" charset="0"/>
              </a:rPr>
              <a:t>   Description : This table store information about   bed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95288" y="2133600"/>
          <a:ext cx="8137525" cy="24907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38197"/>
                <a:gridCol w="1600322"/>
                <a:gridCol w="1066881"/>
                <a:gridCol w="1600322"/>
                <a:gridCol w="2131803"/>
              </a:tblGrid>
              <a:tr h="53393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</a:tr>
              <a:tr h="652286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ed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 It store 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Bed_id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</a:tr>
              <a:tr h="652286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ed_no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Not null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t 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store</a:t>
                      </a:r>
                      <a:r>
                        <a:rPr lang="en-US" sz="1800" baseline="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 Bed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_no</a:t>
                      </a: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</a:tr>
              <a:tr h="652286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oreign key</a:t>
                      </a:r>
                      <a:endParaRPr lang="en-US" sz="20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Room_id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5" marR="68585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609600" y="476250"/>
            <a:ext cx="4611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 Example : Bed</a:t>
            </a:r>
            <a:r>
              <a:rPr lang="en-US" b="1">
                <a:latin typeface="Arial" charset="0"/>
              </a:rPr>
              <a:t> </a:t>
            </a:r>
            <a:endParaRPr lang="en-US">
              <a:latin typeface="Arial" charset="0"/>
            </a:endParaRPr>
          </a:p>
        </p:txBody>
      </p:sp>
      <p:graphicFrame>
        <p:nvGraphicFramePr>
          <p:cNvPr id="4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053556278"/>
              </p:ext>
            </p:extLst>
          </p:nvPr>
        </p:nvGraphicFramePr>
        <p:xfrm>
          <a:off x="900113" y="1125538"/>
          <a:ext cx="7488237" cy="4208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5555"/>
                <a:gridCol w="3084645"/>
                <a:gridCol w="2268037"/>
              </a:tblGrid>
              <a:tr h="86500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ed_id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atin typeface="Arial" pitchFamily="34" charset="0"/>
                          <a:cs typeface="Arial" pitchFamily="34" charset="0"/>
                        </a:rPr>
                        <a:t>Bed_no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 smtClean="0">
                          <a:latin typeface="Arial" pitchFamily="34" charset="0"/>
                          <a:cs typeface="Arial" pitchFamily="34" charset="0"/>
                        </a:rPr>
                        <a:t>Room_id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</a:tr>
              <a:tr h="75265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(Special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</a:tr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(semi special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</a:tr>
              <a:tr h="7620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(semi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special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3(ICU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</a:tr>
              <a:tr h="5334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4(General)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08" marB="45708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-642938" y="838200"/>
            <a:ext cx="9253538" cy="5507038"/>
          </a:xfrm>
        </p:spPr>
        <p:txBody>
          <a:bodyPr>
            <a:normAutofit/>
          </a:bodyPr>
          <a:lstStyle/>
          <a:p>
            <a:pPr marL="1463040" lvl="4" indent="-182880" algn="ctr" fontAlgn="auto">
              <a:spcAft>
                <a:spcPts val="0"/>
              </a:spcAft>
              <a:buClr>
                <a:schemeClr val="accent2">
                  <a:tint val="60000"/>
                </a:schemeClr>
              </a:buClr>
              <a:buFont typeface="Wingdings 2"/>
              <a:buChar char=""/>
              <a:defRPr/>
            </a:pPr>
            <a:endParaRPr lang="en-US" sz="4000" b="1" u="sng" dirty="0" smtClean="0"/>
          </a:p>
          <a:p>
            <a:pPr marL="1280160" lvl="4" indent="0" algn="ctr" fontAlgn="auto">
              <a:spcAft>
                <a:spcPts val="0"/>
              </a:spcAft>
              <a:buClr>
                <a:schemeClr val="accent2">
                  <a:tint val="60000"/>
                </a:schemeClr>
              </a:buClr>
              <a:buFont typeface="Wingdings 2"/>
              <a:buNone/>
              <a:defRPr/>
            </a:pPr>
            <a:endParaRPr lang="en-US" sz="4000" b="1" u="sng" dirty="0" smtClean="0"/>
          </a:p>
          <a:p>
            <a:pPr marL="1280160" lvl="4" indent="0" algn="ctr" fontAlgn="auto">
              <a:spcAft>
                <a:spcPts val="0"/>
              </a:spcAft>
              <a:buClr>
                <a:schemeClr val="accent2">
                  <a:tint val="60000"/>
                </a:schemeClr>
              </a:buClr>
              <a:buFont typeface="Wingdings 2"/>
              <a:buNone/>
              <a:defRPr/>
            </a:pPr>
            <a:r>
              <a:rPr lang="en-US" sz="4000" b="1" u="sng" dirty="0" smtClean="0"/>
              <a:t>Brief </a:t>
            </a:r>
            <a:r>
              <a:rPr lang="en-US" sz="4000" b="1" u="sng" dirty="0"/>
              <a:t>description of each module</a:t>
            </a:r>
            <a:r>
              <a:rPr lang="en-US" sz="4000" b="1" dirty="0"/>
              <a:t> :</a:t>
            </a:r>
            <a:endParaRPr lang="en-US" sz="4000" dirty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304800" y="152400"/>
            <a:ext cx="8991600" cy="1408113"/>
          </a:xfrm>
        </p:spPr>
        <p:txBody>
          <a:bodyPr>
            <a:normAutofit lnSpcReduction="10000"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7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.Table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Name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: Staff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		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Primary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key : Staff_ID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Foreign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Key :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-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Description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: This table store information about  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staff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18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233109"/>
              </p:ext>
            </p:extLst>
          </p:nvPr>
        </p:nvGraphicFramePr>
        <p:xfrm>
          <a:off x="304800" y="1770063"/>
          <a:ext cx="8285163" cy="428625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35512"/>
                <a:gridCol w="1462270"/>
                <a:gridCol w="1017476"/>
                <a:gridCol w="1598891"/>
                <a:gridCol w="2471014"/>
              </a:tblGrid>
              <a:tr h="31558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4909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Staff_i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Staff_Id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4542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am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5488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Gend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6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 store gender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5488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address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5488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Email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3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email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5227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Passwor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passwor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49212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igna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designation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3641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qualifica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qualification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398886119"/>
              </p:ext>
            </p:extLst>
          </p:nvPr>
        </p:nvGraphicFramePr>
        <p:xfrm>
          <a:off x="228600" y="1447800"/>
          <a:ext cx="8396287" cy="49974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768"/>
                <a:gridCol w="891431"/>
                <a:gridCol w="831599"/>
                <a:gridCol w="831599"/>
                <a:gridCol w="932377"/>
                <a:gridCol w="1320870"/>
                <a:gridCol w="854681"/>
                <a:gridCol w="932377"/>
                <a:gridCol w="1029585"/>
              </a:tblGrid>
              <a:tr h="125940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Staff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_id</a:t>
                      </a:r>
                      <a:endParaRPr lang="en-US" sz="16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lang="en-US" sz="16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Gender</a:t>
                      </a: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Address</a:t>
                      </a:r>
                      <a:endParaRPr lang="en-US" sz="16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Mobile</a:t>
                      </a:r>
                      <a:endParaRPr lang="en-US" sz="16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Email</a:t>
                      </a:r>
                      <a:endParaRPr lang="en-US" sz="16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Password</a:t>
                      </a:r>
                      <a:endParaRPr lang="en-US" sz="16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esignation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Qualifi</a:t>
                      </a:r>
                    </a:p>
                    <a:p>
                      <a:pPr algn="ctr"/>
                      <a:r>
                        <a:rPr lang="en-US" sz="16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cation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</a:tr>
              <a:tr h="68548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Mohit 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aro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234567878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mohit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……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ursing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ursing cours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</a:tr>
              <a:tr h="82303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Harsh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</a:t>
                      </a:r>
                    </a:p>
                    <a:p>
                      <a:r>
                        <a:rPr lang="en-US" dirty="0" smtClean="0"/>
                        <a:t>    -</a:t>
                      </a:r>
                      <a:endParaRPr lang="en-US" dirty="0"/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</a:t>
                      </a:r>
                    </a:p>
                    <a:p>
                      <a:r>
                        <a:rPr lang="en-US" dirty="0" smtClean="0"/>
                        <a:t>  -</a:t>
                      </a:r>
                      <a:endParaRPr lang="en-US" dirty="0"/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234543234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harsh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……</a:t>
                      </a: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Accounting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Telly</a:t>
                      </a:r>
                    </a:p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cours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</a:tr>
              <a:tr h="86105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Manvi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Fe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aro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9867545699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Manvi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……</a:t>
                      </a: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nursing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2 </a:t>
                      </a:r>
                    </a:p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as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</a:tr>
              <a:tr h="7893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Riva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Ghodas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2350887463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IN" sz="16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iva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……</a:t>
                      </a: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ursing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ursing </a:t>
                      </a:r>
                    </a:p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cours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</a:tr>
              <a:tr h="579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mansi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Fe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883111325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mansi@gmail.com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……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Accounting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</a:p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as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4" marB="45724"/>
                </a:tc>
              </a:tr>
            </a:tbl>
          </a:graphicData>
        </a:graphic>
      </p:graphicFrame>
      <p:sp>
        <p:nvSpPr>
          <p:cNvPr id="58442" name="Rectangle 4"/>
          <p:cNvSpPr>
            <a:spLocks noChangeArrowheads="1"/>
          </p:cNvSpPr>
          <p:nvPr/>
        </p:nvSpPr>
        <p:spPr bwMode="auto">
          <a:xfrm rot="10800000" flipV="1">
            <a:off x="428625" y="538163"/>
            <a:ext cx="42862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 : staff</a:t>
            </a:r>
            <a:r>
              <a:rPr lang="en-US" b="1">
                <a:latin typeface="Arial" charset="0"/>
              </a:rPr>
              <a:t> </a:t>
            </a:r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189918374"/>
              </p:ext>
            </p:extLst>
          </p:nvPr>
        </p:nvGraphicFramePr>
        <p:xfrm>
          <a:off x="228600" y="1571625"/>
          <a:ext cx="8415338" cy="5026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3285"/>
                <a:gridCol w="1277328"/>
                <a:gridCol w="1127054"/>
                <a:gridCol w="1515887"/>
                <a:gridCol w="2691784"/>
              </a:tblGrid>
              <a:tr h="3713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</a:t>
                      </a:r>
                      <a:r>
                        <a:rPr lang="en-US" sz="16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6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37139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atient_id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patient_id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654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name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654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Weight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6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weight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654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Gende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IN" sz="16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gender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654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Addres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IN" sz="16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address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654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hone 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phone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2724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Medical history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medical history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635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Family history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family history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635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DOB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DOB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635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Blood</a:t>
                      </a:r>
                      <a:r>
                        <a:rPr lang="en-US" sz="1600" baseline="0" dirty="0" smtClean="0">
                          <a:latin typeface="Arial" pitchFamily="34" charset="0"/>
                          <a:cs typeface="Arial" pitchFamily="34" charset="0"/>
                        </a:rPr>
                        <a:t> group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blood</a:t>
                      </a:r>
                      <a:r>
                        <a:rPr lang="en-US" sz="1600" baseline="0" dirty="0" smtClean="0">
                          <a:latin typeface="Arial" pitchFamily="34" charset="0"/>
                          <a:cs typeface="Arial" pitchFamily="34" charset="0"/>
                        </a:rPr>
                        <a:t> group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635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Habit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-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habits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6085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Other detail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Varcah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5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It store other details.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9480" name="Rectangle 4"/>
          <p:cNvSpPr>
            <a:spLocks noChangeArrowheads="1"/>
          </p:cNvSpPr>
          <p:nvPr/>
        </p:nvSpPr>
        <p:spPr bwMode="auto">
          <a:xfrm>
            <a:off x="381000" y="142875"/>
            <a:ext cx="6477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>
                <a:latin typeface="Arial" charset="0"/>
              </a:rPr>
              <a:t>8.Table Name : patient		</a:t>
            </a:r>
          </a:p>
          <a:p>
            <a:r>
              <a:rPr lang="en-US" b="1">
                <a:latin typeface="Arial" charset="0"/>
              </a:rPr>
              <a:t>    Primary key : patient_id</a:t>
            </a:r>
          </a:p>
          <a:p>
            <a:r>
              <a:rPr lang="en-US" b="1">
                <a:latin typeface="Arial" charset="0"/>
              </a:rPr>
              <a:t>    Foreign Key : -</a:t>
            </a:r>
          </a:p>
          <a:p>
            <a:r>
              <a:rPr lang="en-US" b="1">
                <a:latin typeface="Arial" charset="0"/>
              </a:rPr>
              <a:t>    Description : This table store information about patient.</a:t>
            </a:r>
          </a:p>
          <a:p>
            <a:endParaRPr lang="en-US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165607495"/>
              </p:ext>
            </p:extLst>
          </p:nvPr>
        </p:nvGraphicFramePr>
        <p:xfrm>
          <a:off x="152400" y="679450"/>
          <a:ext cx="8534400" cy="6029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1689"/>
                <a:gridCol w="772318"/>
                <a:gridCol w="499753"/>
                <a:gridCol w="554648"/>
                <a:gridCol w="667858"/>
                <a:gridCol w="805325"/>
                <a:gridCol w="772318"/>
                <a:gridCol w="918182"/>
                <a:gridCol w="523867"/>
                <a:gridCol w="720101"/>
                <a:gridCol w="792111"/>
                <a:gridCol w="946230"/>
              </a:tblGrid>
              <a:tr h="143754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atient_id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</a:p>
                    <a:p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Weight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Gende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Addres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hone 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Medical history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Family history</a:t>
                      </a:r>
                    </a:p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DOB</a:t>
                      </a:r>
                    </a:p>
                    <a:p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Blood</a:t>
                      </a:r>
                      <a:r>
                        <a:rPr lang="en-US" sz="1600" baseline="0" dirty="0" smtClean="0">
                          <a:latin typeface="Arial" pitchFamily="34" charset="0"/>
                          <a:cs typeface="Arial" pitchFamily="34" charset="0"/>
                        </a:rPr>
                        <a:t> group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Habits</a:t>
                      </a:r>
                    </a:p>
                    <a:p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Other detail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  <a:tr h="997909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Kasu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3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aroda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     </a:t>
                      </a:r>
                    </a:p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    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neumonia</a:t>
                      </a: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A+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Smoking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food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Allergy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  <a:tr h="89846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Karan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Naro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3456458978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Acidity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BP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O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Drugs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Smell</a:t>
                      </a:r>
                      <a:r>
                        <a:rPr lang="en-US" sz="1600" baseline="0" dirty="0" smtClean="0">
                          <a:latin typeface="Arial" pitchFamily="34" charset="0"/>
                          <a:cs typeface="Arial" pitchFamily="34" charset="0"/>
                        </a:rPr>
                        <a:t> of allergy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  <a:tr h="89846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Ami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5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Fe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vastra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123574388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BP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neumonia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B+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</a:t>
                      </a:r>
                    </a:p>
                    <a:p>
                      <a:r>
                        <a:rPr lang="en-US" dirty="0" smtClean="0"/>
                        <a:t>    -</a:t>
                      </a:r>
                      <a:endParaRPr lang="en-US" dirty="0"/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</a:t>
                      </a:r>
                    </a:p>
                    <a:p>
                      <a:r>
                        <a:rPr lang="en-US" dirty="0" smtClean="0"/>
                        <a:t>     -</a:t>
                      </a:r>
                      <a:endParaRPr lang="en-US" dirty="0"/>
                    </a:p>
                  </a:txBody>
                  <a:tcPr marL="91443" marR="91443" marT="45724" marB="45724"/>
                </a:tc>
              </a:tr>
              <a:tr h="89846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parth</a:t>
                      </a:r>
                    </a:p>
                    <a:p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Ghodas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    </a:t>
                      </a:r>
                    </a:p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    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Diabetes</a:t>
                      </a:r>
                    </a:p>
                    <a:p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Jaundic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O+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Smoking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food</a:t>
                      </a:r>
                      <a:endParaRPr lang="en-US" sz="16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Allergy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  <a:tr h="89846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sweta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49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Female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maninagar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2387188632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BP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Astama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AB+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IN" sz="1600" dirty="0" smtClean="0">
                          <a:latin typeface="Arial" pitchFamily="34" charset="0"/>
                          <a:cs typeface="Arial" pitchFamily="34" charset="0"/>
                        </a:rPr>
                        <a:t>Drinking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    </a:t>
                      </a:r>
                    </a:p>
                    <a:p>
                      <a:r>
                        <a:rPr lang="en-US" sz="1600" dirty="0" smtClean="0">
                          <a:latin typeface="Arial" pitchFamily="34" charset="0"/>
                          <a:cs typeface="Arial" pitchFamily="34" charset="0"/>
                        </a:rPr>
                        <a:t>     -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</a:tbl>
          </a:graphicData>
        </a:graphic>
      </p:graphicFrame>
      <p:sp>
        <p:nvSpPr>
          <p:cNvPr id="60511" name="Rectangle 1"/>
          <p:cNvSpPr>
            <a:spLocks noChangeArrowheads="1"/>
          </p:cNvSpPr>
          <p:nvPr/>
        </p:nvSpPr>
        <p:spPr bwMode="auto">
          <a:xfrm>
            <a:off x="214313" y="142875"/>
            <a:ext cx="5545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 dirty="0">
                <a:latin typeface="Arial" pitchFamily="34" charset="0"/>
                <a:cs typeface="Arial" pitchFamily="34" charset="0"/>
              </a:rPr>
              <a:t>Example : patient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2102747"/>
              </p:ext>
            </p:extLst>
          </p:nvPr>
        </p:nvGraphicFramePr>
        <p:xfrm>
          <a:off x="228600" y="1606550"/>
          <a:ext cx="8382000" cy="49180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/>
                <a:gridCol w="1600200"/>
                <a:gridCol w="1066800"/>
                <a:gridCol w="1752600"/>
                <a:gridCol w="2514600"/>
              </a:tblGrid>
              <a:tr h="70111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2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2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2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2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2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701118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dmission_i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rimary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key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t store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admission_id.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</a:tr>
              <a:tr h="701118">
                <a:tc>
                  <a:txBody>
                    <a:bodyPr/>
                    <a:lstStyle/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Admission</a:t>
                      </a:r>
                    </a:p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It store</a:t>
                      </a:r>
                      <a:r>
                        <a:rPr lang="en-IN" sz="2000" baseline="0" dirty="0" smtClean="0">
                          <a:latin typeface="Arial" pitchFamily="34" charset="0"/>
                          <a:cs typeface="Arial" pitchFamily="34" charset="0"/>
                        </a:rPr>
                        <a:t> Admissiondate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</a:tr>
              <a:tr h="547901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ed_i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oreign key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t store bed_id.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</a:tr>
              <a:tr h="60358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atient_i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oreign ke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t store patient_id.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</a:tr>
              <a:tr h="590172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omplaint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t store complaint.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</a:tr>
              <a:tr h="57676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Doctor_i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20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oreign ke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t store doctor_id.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</a:tr>
              <a:tr h="49630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Diagnosi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50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t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store diagnosis.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/>
                </a:tc>
              </a:tr>
            </a:tbl>
          </a:graphicData>
        </a:graphic>
      </p:graphicFrame>
      <p:sp>
        <p:nvSpPr>
          <p:cNvPr id="61498" name="Rectangle 4"/>
          <p:cNvSpPr>
            <a:spLocks noChangeArrowheads="1"/>
          </p:cNvSpPr>
          <p:nvPr/>
        </p:nvSpPr>
        <p:spPr bwMode="auto">
          <a:xfrm>
            <a:off x="395288" y="188913"/>
            <a:ext cx="8064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latin typeface="Arial" charset="0"/>
              </a:rPr>
              <a:t>9.Table Name : Admission </a:t>
            </a:r>
          </a:p>
          <a:p>
            <a:r>
              <a:rPr lang="en-US" b="1" dirty="0">
                <a:latin typeface="Arial" charset="0"/>
              </a:rPr>
              <a:t>     Primary key : </a:t>
            </a:r>
            <a:r>
              <a:rPr lang="en-US" b="1" dirty="0" err="1">
                <a:latin typeface="Arial" charset="0"/>
              </a:rPr>
              <a:t>Admission_Id</a:t>
            </a:r>
            <a:endParaRPr lang="en-US" b="1" dirty="0">
              <a:latin typeface="Arial" charset="0"/>
            </a:endParaRPr>
          </a:p>
          <a:p>
            <a:r>
              <a:rPr lang="en-US" b="1" dirty="0">
                <a:latin typeface="Arial" charset="0"/>
              </a:rPr>
              <a:t>     Foreign Key : </a:t>
            </a:r>
            <a:r>
              <a:rPr lang="en-US" b="1" dirty="0" err="1">
                <a:latin typeface="Arial" charset="0"/>
              </a:rPr>
              <a:t>Bed_id</a:t>
            </a:r>
            <a:r>
              <a:rPr lang="en-US" b="1" dirty="0">
                <a:latin typeface="Arial" charset="0"/>
              </a:rPr>
              <a:t> , </a:t>
            </a:r>
            <a:r>
              <a:rPr lang="en-US" b="1" dirty="0" err="1">
                <a:latin typeface="Arial" charset="0"/>
              </a:rPr>
              <a:t>Patient_id</a:t>
            </a:r>
            <a:r>
              <a:rPr lang="en-US" b="1" dirty="0">
                <a:latin typeface="Arial" charset="0"/>
              </a:rPr>
              <a:t> , Doctor_id</a:t>
            </a:r>
          </a:p>
          <a:p>
            <a:r>
              <a:rPr lang="en-US" b="1" dirty="0">
                <a:latin typeface="Arial" charset="0"/>
              </a:rPr>
              <a:t>     Description : This table store information about  Admission.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380697624"/>
              </p:ext>
            </p:extLst>
          </p:nvPr>
        </p:nvGraphicFramePr>
        <p:xfrm>
          <a:off x="228600" y="923925"/>
          <a:ext cx="8458200" cy="576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7252"/>
                <a:gridCol w="1357322"/>
                <a:gridCol w="652276"/>
                <a:gridCol w="990798"/>
                <a:gridCol w="2214578"/>
                <a:gridCol w="928694"/>
                <a:gridCol w="1257280"/>
              </a:tblGrid>
              <a:tr h="63993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ssion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ssion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ed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tient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omplain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iagnosis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</a:tr>
              <a:tr h="91419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0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Fever, vomiting,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weakness, Abdominal cramps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Food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poisoning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</a:tr>
              <a:tr h="91419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9/0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Headache,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Running nose, High fever , breathlessness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neumonia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</a:tr>
              <a:tr h="63993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5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Fever, chills, Change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skin color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Jaundic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</a:tr>
              <a:tr h="146271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3/1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Patches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of dark skin , always feeling hungry</a:t>
                      </a:r>
                    </a:p>
                    <a:p>
                      <a:pPr algn="ctr"/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&amp; pain in the hands or feet.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</a:tr>
              <a:tr h="118845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Pain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in chest,neck,arms, back</a:t>
                      </a:r>
                    </a:p>
                    <a:p>
                      <a:pPr algn="ctr"/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Sleep disturbance.</a:t>
                      </a: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Hear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Attack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0" marB="45710"/>
                </a:tc>
              </a:tr>
            </a:tbl>
          </a:graphicData>
        </a:graphic>
      </p:graphicFrame>
      <p:sp>
        <p:nvSpPr>
          <p:cNvPr id="62524" name="Rectangle 3"/>
          <p:cNvSpPr>
            <a:spLocks noChangeArrowheads="1"/>
          </p:cNvSpPr>
          <p:nvPr/>
        </p:nvSpPr>
        <p:spPr bwMode="auto">
          <a:xfrm>
            <a:off x="533400" y="142875"/>
            <a:ext cx="5410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 : Admission</a:t>
            </a:r>
            <a:endParaRPr lang="en-US" sz="2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Content Placeholder 1"/>
          <p:cNvSpPr>
            <a:spLocks noGrp="1"/>
          </p:cNvSpPr>
          <p:nvPr>
            <p:ph sz="quarter" idx="1"/>
          </p:nvPr>
        </p:nvSpPr>
        <p:spPr>
          <a:xfrm>
            <a:off x="304800" y="228600"/>
            <a:ext cx="8362950" cy="58912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1800" b="1" dirty="0" smtClean="0">
                <a:latin typeface="Arial" charset="0"/>
                <a:cs typeface="Arial" charset="0"/>
              </a:rPr>
              <a:t>10.Table Name : Medicinetype	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dirty="0" smtClean="0">
                <a:latin typeface="Arial" charset="0"/>
                <a:cs typeface="Arial" charset="0"/>
              </a:rPr>
              <a:t>    Primary key : Medicinetype_ID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dirty="0" smtClean="0">
                <a:latin typeface="Arial" charset="0"/>
                <a:cs typeface="Arial" charset="0"/>
              </a:rPr>
              <a:t>    Foreign Key : -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dirty="0" smtClean="0">
                <a:latin typeface="Arial" charset="0"/>
                <a:cs typeface="Arial" charset="0"/>
              </a:rPr>
              <a:t>    Description : This table store information about   medicinetype</a:t>
            </a:r>
          </a:p>
          <a:p>
            <a:pPr marL="0" indent="0">
              <a:buFont typeface="Wingdings" pitchFamily="2" charset="2"/>
              <a:buNone/>
            </a:pPr>
            <a:endParaRPr lang="en-US" sz="1800" b="1" dirty="0" smtClean="0">
              <a:latin typeface="Arial" charset="0"/>
              <a:cs typeface="Arial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81000" y="2286000"/>
          <a:ext cx="8077200" cy="32146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62108"/>
                <a:gridCol w="1355407"/>
                <a:gridCol w="991937"/>
                <a:gridCol w="1558758"/>
                <a:gridCol w="2408990"/>
              </a:tblGrid>
              <a:tr h="6628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122978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</a:t>
                      </a: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ype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</a:p>
                    <a:p>
                      <a:pPr algn="ctr"/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medicinetype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132202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typ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medicinetyp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457200" y="2071688"/>
          <a:ext cx="8001000" cy="30940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0500"/>
                <a:gridCol w="4000500"/>
              </a:tblGrid>
              <a:tr h="66514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type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typ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6514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rop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45564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Table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429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capsule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6514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jec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6582" name="Rectangle 4"/>
          <p:cNvSpPr>
            <a:spLocks noChangeArrowheads="1"/>
          </p:cNvSpPr>
          <p:nvPr/>
        </p:nvSpPr>
        <p:spPr bwMode="auto">
          <a:xfrm>
            <a:off x="609600" y="714375"/>
            <a:ext cx="5260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 dirty="0">
                <a:latin typeface="Arial" charset="0"/>
              </a:rPr>
              <a:t>Example : Medicinetype</a:t>
            </a:r>
            <a:r>
              <a:rPr lang="en-US" b="1" dirty="0">
                <a:latin typeface="Arial" charset="0"/>
              </a:rPr>
              <a:t> </a:t>
            </a:r>
            <a:endParaRPr lang="en-US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082988567"/>
              </p:ext>
            </p:extLst>
          </p:nvPr>
        </p:nvGraphicFramePr>
        <p:xfrm>
          <a:off x="304800" y="1447800"/>
          <a:ext cx="8353425" cy="5157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6400"/>
                <a:gridCol w="1066800"/>
                <a:gridCol w="1026681"/>
                <a:gridCol w="1422597"/>
                <a:gridCol w="3160947"/>
              </a:tblGrid>
              <a:tr h="685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</a:tr>
              <a:tr h="609596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Medicine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</a:tr>
              <a:tr h="457192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medicine Nam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</a:tr>
              <a:tr h="56447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ran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medicine Bran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</a:tr>
              <a:tr h="688167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torag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Instruc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medicine storage instruction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</a:tr>
              <a:tr h="688167"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Arial" pitchFamily="34" charset="0"/>
                          <a:cs typeface="Arial" pitchFamily="34" charset="0"/>
                        </a:rPr>
                        <a:t>MedicineType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Foreign Key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MedicineType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</a:tr>
              <a:tr h="56447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cking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medicine Packing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</a:tr>
              <a:tr h="365779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ric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medicine Pric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5" marR="91445" marT="45722" marB="45722"/>
                </a:tc>
              </a:tr>
            </a:tbl>
          </a:graphicData>
        </a:graphic>
      </p:graphicFrame>
      <p:sp>
        <p:nvSpPr>
          <p:cNvPr id="63546" name="Rectangle 5"/>
          <p:cNvSpPr>
            <a:spLocks noChangeArrowheads="1"/>
          </p:cNvSpPr>
          <p:nvPr/>
        </p:nvSpPr>
        <p:spPr bwMode="auto">
          <a:xfrm>
            <a:off x="571500" y="214313"/>
            <a:ext cx="7215188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 smtClean="0">
                <a:latin typeface="Arial" charset="0"/>
              </a:rPr>
              <a:t>11.Table </a:t>
            </a:r>
            <a:r>
              <a:rPr lang="en-US" b="1" dirty="0">
                <a:latin typeface="Arial" charset="0"/>
              </a:rPr>
              <a:t>Name : Medicine.</a:t>
            </a:r>
          </a:p>
          <a:p>
            <a:r>
              <a:rPr lang="en-US" b="1" dirty="0">
                <a:latin typeface="Arial" charset="0"/>
              </a:rPr>
              <a:t>   Primary key :Medicine_id.</a:t>
            </a:r>
          </a:p>
          <a:p>
            <a:r>
              <a:rPr lang="en-US" b="1" dirty="0">
                <a:latin typeface="Arial" charset="0"/>
              </a:rPr>
              <a:t>   Foreign Key :MedicineType_id.</a:t>
            </a:r>
          </a:p>
          <a:p>
            <a:r>
              <a:rPr lang="en-US" b="1" dirty="0">
                <a:latin typeface="Arial" charset="0"/>
              </a:rPr>
              <a:t>   Description : This table store information about Medicine.</a:t>
            </a:r>
          </a:p>
          <a:p>
            <a:endParaRPr lang="en-US" b="1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831552030"/>
              </p:ext>
            </p:extLst>
          </p:nvPr>
        </p:nvGraphicFramePr>
        <p:xfrm>
          <a:off x="304800" y="1285875"/>
          <a:ext cx="8339138" cy="5076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2921"/>
                <a:gridCol w="1550561"/>
                <a:gridCol w="1317976"/>
                <a:gridCol w="1473033"/>
                <a:gridCol w="1181199"/>
                <a:gridCol w="821844"/>
                <a:gridCol w="831604"/>
              </a:tblGrid>
              <a:tr h="9239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latin typeface="Arial" pitchFamily="34" charset="0"/>
                          <a:cs typeface="Arial" pitchFamily="34" charset="0"/>
                        </a:rPr>
                        <a:t>Medicine_id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ran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torag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Instruc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latin typeface="Arial" pitchFamily="34" charset="0"/>
                          <a:cs typeface="Arial" pitchFamily="34" charset="0"/>
                        </a:rPr>
                        <a:t>Medicine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latin typeface="Arial" pitchFamily="34" charset="0"/>
                          <a:cs typeface="Arial" pitchFamily="34" charset="0"/>
                        </a:rPr>
                        <a:t>Type_id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ck</a:t>
                      </a:r>
                    </a:p>
                    <a:p>
                      <a:pPr algn="ctr"/>
                      <a:r>
                        <a:rPr lang="en-US" sz="1800" dirty="0" err="1" smtClean="0">
                          <a:latin typeface="Arial" pitchFamily="34" charset="0"/>
                          <a:cs typeface="Arial" pitchFamily="34" charset="0"/>
                        </a:rPr>
                        <a:t>ing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ric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6675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taci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Cadila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 tamperatur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5m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9532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racitamol</a:t>
                      </a: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00Mg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un pharm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 tamperature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7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6675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ephalexin</a:t>
                      </a: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50Mg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efalix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ool&amp;dry plac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6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95249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eftriaxon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elex pharm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Room tamperature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GM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6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95249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CoTtrimoxazole</a:t>
                      </a: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00mg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actome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ool&amp;dry plac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4572" name="Rectangle 3"/>
          <p:cNvSpPr>
            <a:spLocks noChangeArrowheads="1"/>
          </p:cNvSpPr>
          <p:nvPr/>
        </p:nvSpPr>
        <p:spPr bwMode="auto">
          <a:xfrm>
            <a:off x="457200" y="357188"/>
            <a:ext cx="6400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: Medic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sz="2800" b="1" u="sng" dirty="0"/>
              <a:t>List of modules </a:t>
            </a:r>
            <a:r>
              <a:rPr lang="en-US" b="1" dirty="0" smtClean="0"/>
              <a:t>:-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/>
              <a:t>Doctor Management</a:t>
            </a:r>
            <a:endParaRPr lang="en-US" dirty="0"/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/>
              <a:t>Ward Management</a:t>
            </a:r>
            <a:endParaRPr lang="en-US" dirty="0"/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/>
              <a:t>Staff Management</a:t>
            </a:r>
            <a:endParaRPr lang="en-US" dirty="0"/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/>
              <a:t>Patient Management</a:t>
            </a:r>
            <a:endParaRPr lang="en-US" dirty="0"/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/>
              <a:t>Admission &amp; Discharge Management</a:t>
            </a:r>
            <a:endParaRPr lang="en-US" dirty="0"/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/>
              <a:t>Treatment Management</a:t>
            </a:r>
            <a:endParaRPr lang="en-US" dirty="0"/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/>
              <a:t>Billing Management</a:t>
            </a:r>
            <a:endParaRPr lang="en-US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1800" b="1" dirty="0" smtClean="0">
                <a:latin typeface="Arial" charset="0"/>
                <a:cs typeface="Arial" charset="0"/>
              </a:rPr>
              <a:t>12.Table Name : Medicine allocation	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dirty="0" smtClean="0">
                <a:latin typeface="Arial" charset="0"/>
                <a:cs typeface="Arial" charset="0"/>
              </a:rPr>
              <a:t>    Primary key : Medicineallocation_ID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dirty="0" smtClean="0">
                <a:latin typeface="Arial" charset="0"/>
                <a:cs typeface="Arial" charset="0"/>
              </a:rPr>
              <a:t>    Foreign Key : Admission_id, Medicine_id</a:t>
            </a:r>
          </a:p>
          <a:p>
            <a:pPr marL="0" indent="0">
              <a:buFont typeface="Wingdings" pitchFamily="2" charset="2"/>
              <a:buNone/>
            </a:pPr>
            <a:r>
              <a:rPr lang="en-US" sz="1800" b="1" dirty="0" smtClean="0">
                <a:latin typeface="Arial" charset="0"/>
                <a:cs typeface="Arial" charset="0"/>
              </a:rPr>
              <a:t>    Description : This table store information about Medicine allocation.</a:t>
            </a:r>
          </a:p>
          <a:p>
            <a:pPr marL="0" indent="0">
              <a:buFont typeface="Wingdings" pitchFamily="2" charset="2"/>
              <a:buNone/>
            </a:pPr>
            <a:endParaRPr lang="en-US" sz="1800" b="1" dirty="0" smtClean="0">
              <a:latin typeface="Arial" charset="0"/>
              <a:cs typeface="Arial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23850" y="2286000"/>
          <a:ext cx="8208963" cy="43894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19550"/>
                <a:gridCol w="1448821"/>
                <a:gridCol w="1008118"/>
                <a:gridCol w="1584186"/>
                <a:gridCol w="2448288"/>
              </a:tblGrid>
              <a:tr h="7218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861395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Arial" pitchFamily="34" charset="0"/>
                          <a:cs typeface="Arial" pitchFamily="34" charset="0"/>
                        </a:rPr>
                        <a:t>Medicine allocation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medicine</a:t>
                      </a:r>
                      <a:r>
                        <a:rPr lang="en-US" sz="1800" baseline="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 allocation id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63103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ssion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oreign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admission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67503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Foreign Key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800" baseline="0" dirty="0" err="1" smtClean="0">
                          <a:latin typeface="Arial" pitchFamily="34" charset="0"/>
                          <a:cs typeface="Arial" pitchFamily="34" charset="0"/>
                        </a:rPr>
                        <a:t>medicine_id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82504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Quantit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quantity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  <a:tr h="67503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>
                          <a:latin typeface="Arial" pitchFamily="34" charset="0"/>
                          <a:cs typeface="Arial" pitchFamily="34" charset="0"/>
                        </a:rPr>
                        <a:t>Allocation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Allocation_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dat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43571988"/>
              </p:ext>
            </p:extLst>
          </p:nvPr>
        </p:nvGraphicFramePr>
        <p:xfrm>
          <a:off x="428625" y="2214563"/>
          <a:ext cx="8105775" cy="36803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0175"/>
                <a:gridCol w="1447800"/>
                <a:gridCol w="1371600"/>
                <a:gridCol w="1981200"/>
                <a:gridCol w="1905000"/>
              </a:tblGrid>
              <a:tr h="106203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medicine</a:t>
                      </a:r>
                      <a:r>
                        <a:rPr lang="en-US" sz="1800" baseline="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 allocation</a:t>
                      </a:r>
                    </a:p>
                    <a:p>
                      <a:pPr algn="ctr"/>
                      <a:r>
                        <a:rPr lang="en-US" sz="1800" baseline="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ssion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_id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Medicine</a:t>
                      </a:r>
                    </a:p>
                    <a:p>
                      <a:pPr algn="ctr"/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Quantity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llocation</a:t>
                      </a:r>
                    </a:p>
                    <a:p>
                      <a:pPr algn="ctr"/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2366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 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T="1143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[Bottle]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0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2366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T="1143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0[Tablet]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0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2366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T="1143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6[capsule]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5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2366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[Injection]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5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2366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5[Tablet]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0702" name="Rectangle 3"/>
          <p:cNvSpPr>
            <a:spLocks noChangeArrowheads="1"/>
          </p:cNvSpPr>
          <p:nvPr/>
        </p:nvSpPr>
        <p:spPr bwMode="auto">
          <a:xfrm>
            <a:off x="500063" y="357188"/>
            <a:ext cx="52863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 sz="4400" b="1">
              <a:latin typeface="Arial" charset="0"/>
            </a:endParaRPr>
          </a:p>
          <a:p>
            <a:r>
              <a:rPr lang="en-US" sz="2800" b="1">
                <a:latin typeface="Arial" charset="0"/>
              </a:rPr>
              <a:t>Example: Medicine allocation</a:t>
            </a:r>
            <a:endParaRPr lang="en-US" sz="2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1571625"/>
          </a:xfrm>
        </p:spPr>
        <p:txBody>
          <a:bodyPr>
            <a:normAutofit fontScale="92500" lnSpcReduction="10000"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13.Table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Name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: Treatment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			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Primary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key :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Treatment_id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 Foreign Key : Admission_id, Medicine_id.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 Description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: This table store information about  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Treatment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 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3417905"/>
              </p:ext>
            </p:extLst>
          </p:nvPr>
        </p:nvGraphicFramePr>
        <p:xfrm>
          <a:off x="250825" y="2276475"/>
          <a:ext cx="8353425" cy="39170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0511"/>
                <a:gridCol w="1430953"/>
                <a:gridCol w="1066864"/>
                <a:gridCol w="1752704"/>
                <a:gridCol w="2432393"/>
              </a:tblGrid>
              <a:tr h="35968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7446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Treatment_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Treatement_id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74434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Admission_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d</a:t>
                      </a: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oreign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Admission_id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8274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Medicine_i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oreign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Medicine_id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6099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 smtClean="0">
                          <a:solidFill>
                            <a:srgbClr val="FFFFFF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nstructions</a:t>
                      </a:r>
                      <a:endParaRPr lang="en-US" sz="11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1079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</a:t>
                      </a:r>
                      <a:r>
                        <a:rPr lang="en-US" sz="1600" kern="12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rchar</a:t>
                      </a:r>
                      <a:endParaRPr lang="en-US" sz="11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1079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r>
                        <a:rPr lang="en-US" sz="1600" kern="12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</a:t>
                      </a:r>
                      <a:endParaRPr lang="en-US" sz="11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1079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ot null</a:t>
                      </a:r>
                      <a:endParaRPr lang="en-US" sz="11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1079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t store instruction.</a:t>
                      </a:r>
                      <a:endParaRPr lang="en-US" sz="11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10795" marB="0"/>
                </a:tc>
              </a:tr>
              <a:tr h="6096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Treatment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Dat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treatment</a:t>
                      </a:r>
                      <a:r>
                        <a:rPr lang="en-US" sz="1800" baseline="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 date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</p:nvPr>
        </p:nvGraphicFramePr>
        <p:xfrm>
          <a:off x="571500" y="1857375"/>
          <a:ext cx="7715250" cy="42148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75"/>
                <a:gridCol w="1260815"/>
                <a:gridCol w="1128098"/>
                <a:gridCol w="2432373"/>
                <a:gridCol w="1783589"/>
              </a:tblGrid>
              <a:tr h="123698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Treatmen_i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Admission_id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Medicine_id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structions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Treatment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59556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 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39" marR="91439" marT="1143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-0-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0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59556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39" marR="91439" marT="1143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-1-1 with milk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0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59556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39" marR="91439" marT="1143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-1-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5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59556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-1-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5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  <a:tr h="59556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endParaRPr lang="en-U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-0-1 With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milk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/>
                </a:tc>
              </a:tr>
            </a:tbl>
          </a:graphicData>
        </a:graphic>
      </p:graphicFrame>
      <p:sp>
        <p:nvSpPr>
          <p:cNvPr id="68654" name="Rectangle 3"/>
          <p:cNvSpPr>
            <a:spLocks noChangeArrowheads="1"/>
          </p:cNvSpPr>
          <p:nvPr/>
        </p:nvSpPr>
        <p:spPr bwMode="auto">
          <a:xfrm>
            <a:off x="428625" y="500063"/>
            <a:ext cx="5516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 : Treatment</a:t>
            </a:r>
            <a:r>
              <a:rPr lang="en-US" b="1">
                <a:latin typeface="Arial" charset="0"/>
              </a:rPr>
              <a:t> </a:t>
            </a:r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33400"/>
            <a:ext cx="8229600" cy="5507038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14.Table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Name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: Test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			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Primary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key :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Test_id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Foreign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Key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:- 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Description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: This table store information about  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test master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 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6156506"/>
              </p:ext>
            </p:extLst>
          </p:nvPr>
        </p:nvGraphicFramePr>
        <p:xfrm>
          <a:off x="250825" y="2276475"/>
          <a:ext cx="8353427" cy="34385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0511"/>
                <a:gridCol w="1670511"/>
                <a:gridCol w="1670511"/>
                <a:gridCol w="1670511"/>
                <a:gridCol w="1671383"/>
              </a:tblGrid>
              <a:tr h="38505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79712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Test_i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Test_id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7968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3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nam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8042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3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description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6552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Testcharg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ot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test_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413142240"/>
              </p:ext>
            </p:extLst>
          </p:nvPr>
        </p:nvGraphicFramePr>
        <p:xfrm>
          <a:off x="381000" y="1285875"/>
          <a:ext cx="8153400" cy="51355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4851"/>
                <a:gridCol w="1571636"/>
                <a:gridCol w="4071966"/>
                <a:gridCol w="1604947"/>
              </a:tblGrid>
              <a:tr h="77621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Test</a:t>
                      </a:r>
                    </a:p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Nam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Test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</a:tr>
              <a:tr h="71027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Diabetes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tes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This test measure your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blood sugar level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pPr algn="ctr" rtl="0" eaLnBrk="1" fontAlgn="t" latinLnBrk="0" hangingPunct="1"/>
                      <a:r>
                        <a:rPr kumimoji="0" lang="en-IN" sz="1800" b="0" i="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70</a:t>
                      </a:r>
                      <a:endParaRPr kumimoji="0" lang="en-US" sz="1800" b="0" i="0" u="none" strike="noStrike" kern="1200" dirty="0" smtClean="0">
                        <a:solidFill>
                          <a:schemeClr val="dk1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</a:tr>
              <a:tr h="128210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Sonography tes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An  Sonography test is a medical test that uses high –frequency sound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waves to capture live images from the inside of your body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6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</a:tr>
              <a:tr h="98623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ECG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ECG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 test that can used to check your heart’s rhythm and electrical activity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</a:tr>
              <a:tr h="690364"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Hemoglobin blood tes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This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test measure the amount of hemoglobin in your bloo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99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</a:tr>
              <a:tr h="690364"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Tuberculosis skin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tes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This test to see if you have ever been exposed to tuberculosis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5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2" marB="45722"/>
                </a:tc>
              </a:tr>
            </a:tbl>
          </a:graphicData>
        </a:graphic>
      </p:graphicFrame>
      <p:sp>
        <p:nvSpPr>
          <p:cNvPr id="72743" name="Rectangle 3"/>
          <p:cNvSpPr>
            <a:spLocks noChangeArrowheads="1"/>
          </p:cNvSpPr>
          <p:nvPr/>
        </p:nvSpPr>
        <p:spPr bwMode="auto">
          <a:xfrm>
            <a:off x="500063" y="457200"/>
            <a:ext cx="4721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 : Test</a:t>
            </a:r>
            <a:r>
              <a:rPr lang="en-US" b="1">
                <a:latin typeface="Arial" charset="0"/>
              </a:rPr>
              <a:t> </a:t>
            </a:r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304800" y="228600"/>
            <a:ext cx="8534400" cy="5811838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15.Table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Name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: Patient test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			</a:t>
            </a: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Primary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key :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Patienttest_ID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Foreign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Key :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Admission_id, Test_id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   Description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: This table store information about  </a:t>
            </a: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patient test</a:t>
            </a:r>
            <a:endParaRPr lang="en-US" sz="1800" b="1" dirty="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 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326530"/>
              </p:ext>
            </p:extLst>
          </p:nvPr>
        </p:nvGraphicFramePr>
        <p:xfrm>
          <a:off x="250825" y="2276475"/>
          <a:ext cx="8353427" cy="40481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0511"/>
                <a:gridCol w="1670511"/>
                <a:gridCol w="1670511"/>
                <a:gridCol w="1670511"/>
                <a:gridCol w="1671383"/>
              </a:tblGrid>
              <a:tr h="3596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74458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Patienttest_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t store patient_id.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7443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Admission_i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   Foreign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ke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Admission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75127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Test_id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    Foreign ke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Test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81223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e/ti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DateTime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itchFamily="34" charset="0"/>
                          <a:cs typeface="Arial" pitchFamily="34" charset="0"/>
                        </a:rPr>
                        <a:t>50</a:t>
                      </a:r>
                      <a:endParaRPr lang="en-US" sz="18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     Not null 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err="1" smtClean="0">
                          <a:latin typeface="Arial" pitchFamily="34" charset="0"/>
                          <a:cs typeface="Arial" pitchFamily="34" charset="0"/>
                        </a:rPr>
                        <a:t>datetime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  <a:tr h="6360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Report description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30</a:t>
                      </a:r>
                      <a:endParaRPr lang="en-US" sz="18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       Not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report description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4" marR="68584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</p:nvPr>
        </p:nvGraphicFramePr>
        <p:xfrm>
          <a:off x="304800" y="1785938"/>
          <a:ext cx="8229600" cy="45942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/>
                <a:gridCol w="1645920"/>
                <a:gridCol w="1645920"/>
                <a:gridCol w="1645920"/>
                <a:gridCol w="1645920"/>
              </a:tblGrid>
              <a:tr h="12702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Patienttest_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d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Admission_id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Test_id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e/tim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Report description</a:t>
                      </a:r>
                    </a:p>
                  </a:txBody>
                  <a:tcPr marT="45723" marB="45723"/>
                </a:tc>
              </a:tr>
              <a:tr h="763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04</a:t>
                      </a:r>
                    </a:p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1:00AM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uger level is 225 high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  <a:tr h="64012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5/12</a:t>
                      </a:r>
                    </a:p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1:30AM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rma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  <a:tr h="64012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5/12</a:t>
                      </a:r>
                    </a:p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2:00PM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rma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  <a:tr h="64012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12</a:t>
                      </a:r>
                    </a:p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1:00AM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rmal</a:t>
                      </a: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2.O to 15.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  <a:tr h="640120"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12</a:t>
                      </a:r>
                    </a:p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2:00PM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Negative 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</a:tbl>
          </a:graphicData>
        </a:graphic>
      </p:graphicFrame>
      <p:sp>
        <p:nvSpPr>
          <p:cNvPr id="74798" name="Rectangle 1"/>
          <p:cNvSpPr>
            <a:spLocks noChangeArrowheads="1"/>
          </p:cNvSpPr>
          <p:nvPr/>
        </p:nvSpPr>
        <p:spPr bwMode="auto">
          <a:xfrm>
            <a:off x="357188" y="500063"/>
            <a:ext cx="5097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 : patient test</a:t>
            </a:r>
            <a:r>
              <a:rPr lang="en-US" b="1">
                <a:latin typeface="Arial" charset="0"/>
              </a:rPr>
              <a:t> </a:t>
            </a:r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739699038"/>
              </p:ext>
            </p:extLst>
          </p:nvPr>
        </p:nvGraphicFramePr>
        <p:xfrm>
          <a:off x="304800" y="1676400"/>
          <a:ext cx="8305800" cy="41383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0"/>
                <a:gridCol w="1517277"/>
                <a:gridCol w="1091907"/>
                <a:gridCol w="1581816"/>
                <a:gridCol w="2209800"/>
              </a:tblGrid>
              <a:tr h="71348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</a:tr>
              <a:tr h="61524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visit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doctorvisit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</a:tr>
              <a:tr h="72575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Foreign ke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doctor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</a:tr>
              <a:tr h="74722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ssion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Foreign ke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admission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dat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</a:tr>
              <a:tr h="70224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urpos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purpos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/>
                </a:tc>
              </a:tr>
            </a:tbl>
          </a:graphicData>
        </a:graphic>
      </p:graphicFrame>
      <p:sp>
        <p:nvSpPr>
          <p:cNvPr id="75822" name="Rectangle 3"/>
          <p:cNvSpPr>
            <a:spLocks noChangeArrowheads="1"/>
          </p:cNvSpPr>
          <p:nvPr/>
        </p:nvSpPr>
        <p:spPr bwMode="auto">
          <a:xfrm>
            <a:off x="381000" y="152400"/>
            <a:ext cx="7772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latin typeface="Arial" charset="0"/>
              </a:rPr>
              <a:t>16.Table Name : Doctor visit</a:t>
            </a:r>
          </a:p>
          <a:p>
            <a:r>
              <a:rPr lang="en-US" b="1" dirty="0">
                <a:latin typeface="Arial" charset="0"/>
              </a:rPr>
              <a:t>   Primary key :Doctorvisit_id</a:t>
            </a:r>
          </a:p>
          <a:p>
            <a:r>
              <a:rPr lang="en-US" b="1" dirty="0">
                <a:latin typeface="Arial" charset="0"/>
              </a:rPr>
              <a:t>   Foreign Key :Admission_id, Doctor_id</a:t>
            </a:r>
          </a:p>
          <a:p>
            <a:r>
              <a:rPr lang="en-US" b="1" dirty="0">
                <a:latin typeface="Arial" charset="0"/>
              </a:rPr>
              <a:t>   Description : This table store information about doctor visit.</a:t>
            </a:r>
            <a:endParaRPr lang="en-US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457200" y="2143125"/>
          <a:ext cx="7972424" cy="43672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649"/>
                <a:gridCol w="1285880"/>
                <a:gridCol w="1071566"/>
                <a:gridCol w="1357317"/>
                <a:gridCol w="3429012"/>
              </a:tblGrid>
              <a:tr h="91439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visit_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_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Arial" pitchFamily="34" charset="0"/>
                          <a:cs typeface="Arial" pitchFamily="34" charset="0"/>
                        </a:rPr>
                        <a:t>Admission_id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urpos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90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0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fec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90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9/0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kin  allerg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90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5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ack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problems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90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3/1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holesterol problems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690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 allergy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6846" name="Rectangle 5"/>
          <p:cNvSpPr>
            <a:spLocks noChangeArrowheads="1"/>
          </p:cNvSpPr>
          <p:nvPr/>
        </p:nvSpPr>
        <p:spPr bwMode="auto">
          <a:xfrm>
            <a:off x="500063" y="857250"/>
            <a:ext cx="56181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: Doctor visit</a:t>
            </a:r>
            <a:endParaRPr lang="en-US" sz="2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 smtClean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3200" b="1" dirty="0" smtClean="0"/>
              <a:t>1. Doctor </a:t>
            </a:r>
            <a:r>
              <a:rPr lang="en-US" sz="3200" b="1" dirty="0"/>
              <a:t>Management </a:t>
            </a:r>
            <a:r>
              <a:rPr lang="en-US" b="1" dirty="0" smtClean="0"/>
              <a:t>: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In this module we will provide </a:t>
            </a:r>
            <a:r>
              <a:rPr lang="en-US" b="1" dirty="0" smtClean="0"/>
              <a:t>facility admin can add doctor.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Doctor can manage own profile.</a:t>
            </a:r>
            <a:endParaRPr lang="en-US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7805659"/>
              </p:ext>
            </p:extLst>
          </p:nvPr>
        </p:nvGraphicFramePr>
        <p:xfrm>
          <a:off x="381000" y="1546225"/>
          <a:ext cx="8215313" cy="4930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0250"/>
                <a:gridCol w="1162812"/>
                <a:gridCol w="766001"/>
                <a:gridCol w="1357312"/>
                <a:gridCol w="2928938"/>
              </a:tblGrid>
              <a:tr h="64009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Field Name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ata Type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</a:tr>
              <a:tr h="91442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tientDischarge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PatientDischarge_id.</a:t>
                      </a:r>
                    </a:p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</a:tr>
              <a:tr h="91442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ssion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Foreign Key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ssion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</a:tr>
              <a:tr h="69609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ischarge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ischargedate.</a:t>
                      </a:r>
                    </a:p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</a:tr>
              <a:tr h="40329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iagnosis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iagnosis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</a:tr>
              <a:tr h="64009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reatmen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atin typeface="Arial" pitchFamily="34" charset="0"/>
                          <a:cs typeface="Arial" pitchFamily="34" charset="0"/>
                        </a:rPr>
                        <a:t>1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reatmen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Description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</a:tr>
              <a:tr h="72233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vice Descrip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archar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It Store </a:t>
                      </a: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vice Description.</a:t>
                      </a:r>
                    </a:p>
                    <a:p>
                      <a:pPr algn="ctr"/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21" marB="45721"/>
                </a:tc>
              </a:tr>
            </a:tbl>
          </a:graphicData>
        </a:graphic>
      </p:graphicFrame>
      <p:sp>
        <p:nvSpPr>
          <p:cNvPr id="77876" name="Rectangle 5"/>
          <p:cNvSpPr>
            <a:spLocks noChangeArrowheads="1"/>
          </p:cNvSpPr>
          <p:nvPr/>
        </p:nvSpPr>
        <p:spPr bwMode="auto">
          <a:xfrm>
            <a:off x="500063" y="285750"/>
            <a:ext cx="79581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latin typeface="Arial" charset="0"/>
              </a:rPr>
              <a:t>17.Table Name : PatientDischarge</a:t>
            </a:r>
          </a:p>
          <a:p>
            <a:r>
              <a:rPr lang="en-US" b="1" dirty="0">
                <a:latin typeface="Arial" charset="0"/>
              </a:rPr>
              <a:t>   Primary key :PatientDischarge_id</a:t>
            </a:r>
          </a:p>
          <a:p>
            <a:r>
              <a:rPr lang="en-US" b="1" dirty="0">
                <a:latin typeface="Arial" charset="0"/>
              </a:rPr>
              <a:t>   Foreign Key :Admission_id</a:t>
            </a:r>
          </a:p>
          <a:p>
            <a:r>
              <a:rPr lang="en-US" b="1" dirty="0">
                <a:latin typeface="Arial" charset="0"/>
              </a:rPr>
              <a:t>   Description : This table store information about Patient Discharge.</a:t>
            </a:r>
            <a:endParaRPr lang="en-US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984717444"/>
              </p:ext>
            </p:extLst>
          </p:nvPr>
        </p:nvGraphicFramePr>
        <p:xfrm>
          <a:off x="179388" y="423863"/>
          <a:ext cx="8496300" cy="6345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033"/>
                <a:gridCol w="913336"/>
                <a:gridCol w="853555"/>
                <a:gridCol w="1351462"/>
                <a:gridCol w="2569848"/>
                <a:gridCol w="1872066"/>
              </a:tblGrid>
              <a:tr h="457190"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PatientDischarge_id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Admission_id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Dischargedate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Diagnosis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Treatment</a:t>
                      </a:r>
                      <a:r>
                        <a:rPr lang="en-US" sz="1350" baseline="0" dirty="0" smtClean="0"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Advice Description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</a:tr>
              <a:tr h="878538"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2021/01/11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Food</a:t>
                      </a:r>
                      <a:r>
                        <a:rPr lang="en-US" sz="1350" baseline="0" dirty="0" smtClean="0">
                          <a:latin typeface="Arial" pitchFamily="34" charset="0"/>
                          <a:cs typeface="Arial" pitchFamily="34" charset="0"/>
                        </a:rPr>
                        <a:t> poisoning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5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pportive care</a:t>
                      </a:r>
                      <a:r>
                        <a:rPr lang="en-US" sz="135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 improvement, oral rehydration </a:t>
                      </a:r>
                      <a:r>
                        <a:rPr lang="en-US" sz="135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olution(ORS))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5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Medications.</a:t>
                      </a: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350" baseline="0" dirty="0" smtClean="0">
                          <a:latin typeface="Arial" pitchFamily="34" charset="0"/>
                          <a:cs typeface="Arial" pitchFamily="34" charset="0"/>
                        </a:rPr>
                        <a:t>Eat Fruit and vegetable, don’t eat junk food.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</a:tr>
              <a:tr h="1037738"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2021/09/15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Pneumonia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5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Medications(antibiotics and penicillin)supportive care (oxygen </a:t>
                      </a:r>
                      <a:r>
                        <a:rPr lang="en-US" sz="135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herapy, oral </a:t>
                      </a:r>
                      <a:r>
                        <a:rPr lang="en-US" sz="135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rehydration therapy and IV fluids)</a:t>
                      </a: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350" dirty="0" smtClean="0">
                          <a:latin typeface="Arial" pitchFamily="34" charset="0"/>
                          <a:cs typeface="Arial" pitchFamily="34" charset="0"/>
                        </a:rPr>
                        <a:t>Eat green vegetables</a:t>
                      </a:r>
                      <a:r>
                        <a:rPr lang="en-IN" sz="1350" baseline="0" dirty="0" smtClean="0">
                          <a:latin typeface="Arial" pitchFamily="34" charset="0"/>
                          <a:cs typeface="Arial" pitchFamily="34" charset="0"/>
                        </a:rPr>
                        <a:t> ,</a:t>
                      </a:r>
                    </a:p>
                    <a:p>
                      <a:pPr algn="ctr"/>
                      <a:r>
                        <a:rPr lang="en-IN" sz="1350" baseline="0" dirty="0" smtClean="0">
                          <a:latin typeface="Arial" pitchFamily="34" charset="0"/>
                          <a:cs typeface="Arial" pitchFamily="34" charset="0"/>
                        </a:rPr>
                        <a:t>fruit &amp; fish.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</a:tr>
              <a:tr h="1032231"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2021/05/25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350" dirty="0" smtClean="0">
                          <a:latin typeface="Arial" pitchFamily="34" charset="0"/>
                          <a:cs typeface="Arial" pitchFamily="34" charset="0"/>
                        </a:rPr>
                        <a:t>Jaundice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kumimoji="0" lang="en-US" sz="135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uggest Rest</a:t>
                      </a:r>
                      <a:r>
                        <a:rPr kumimoji="0" lang="en-US" sz="13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350" dirty="0"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350" dirty="0" smtClean="0">
                          <a:latin typeface="Arial" pitchFamily="34" charset="0"/>
                          <a:cs typeface="Arial" pitchFamily="34" charset="0"/>
                        </a:rPr>
                        <a:t>Drink</a:t>
                      </a:r>
                      <a:r>
                        <a:rPr lang="en-IN" sz="1350" baseline="0" dirty="0" smtClean="0">
                          <a:latin typeface="Arial" pitchFamily="34" charset="0"/>
                          <a:cs typeface="Arial" pitchFamily="34" charset="0"/>
                        </a:rPr>
                        <a:t> at least eight glasses of fluids per day,</a:t>
                      </a:r>
                    </a:p>
                    <a:p>
                      <a:pPr algn="ctr"/>
                      <a:r>
                        <a:rPr lang="en-IN" sz="1350" baseline="0" dirty="0" smtClean="0">
                          <a:latin typeface="Arial" pitchFamily="34" charset="0"/>
                          <a:cs typeface="Arial" pitchFamily="34" charset="0"/>
                        </a:rPr>
                        <a:t>You have to add milk in your routine.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</a:tr>
              <a:tr h="1148424"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2021/03/22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Diabetes</a:t>
                      </a:r>
                      <a:r>
                        <a:rPr lang="en-US" sz="1350" baseline="0" dirty="0" smtClean="0">
                          <a:latin typeface="Arial" pitchFamily="34" charset="0"/>
                          <a:cs typeface="Arial" pitchFamily="34" charset="0"/>
                        </a:rPr>
                        <a:t> mellitus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5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iet, exercise, medication and insulin therapy.</a:t>
                      </a: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350" dirty="0" smtClean="0">
                          <a:latin typeface="Arial" pitchFamily="34" charset="0"/>
                          <a:cs typeface="Arial" pitchFamily="34" charset="0"/>
                        </a:rPr>
                        <a:t>Healthy diet, exercising and maintaining a body weight.taking medicine if prescribed.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</a:tr>
              <a:tr h="935454"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2021/01/24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50" dirty="0" smtClean="0">
                          <a:latin typeface="Arial" pitchFamily="34" charset="0"/>
                          <a:cs typeface="Arial" pitchFamily="34" charset="0"/>
                        </a:rPr>
                        <a:t>Heart</a:t>
                      </a:r>
                      <a:r>
                        <a:rPr lang="en-US" sz="1350" baseline="0" dirty="0" smtClean="0">
                          <a:latin typeface="Arial" pitchFamily="34" charset="0"/>
                          <a:cs typeface="Arial" pitchFamily="34" charset="0"/>
                        </a:rPr>
                        <a:t> Attack.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5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pportive </a:t>
                      </a:r>
                      <a:r>
                        <a:rPr lang="en-US" sz="135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gre , medications</a:t>
                      </a:r>
                      <a:r>
                        <a:rPr lang="en-US" sz="135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, medical procedure, therapies, surgery(bypass surgery)</a:t>
                      </a:r>
                    </a:p>
                  </a:txBody>
                  <a:tcPr marL="91433" marR="91433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350" dirty="0" smtClean="0">
                          <a:latin typeface="Arial" pitchFamily="34" charset="0"/>
                          <a:cs typeface="Arial" pitchFamily="34" charset="0"/>
                        </a:rPr>
                        <a:t>Don’t smoke, don’t drink  alcohol.</a:t>
                      </a:r>
                      <a:endParaRPr lang="en-US" sz="135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3" marR="91433" marT="45719" marB="45719"/>
                </a:tc>
              </a:tr>
            </a:tbl>
          </a:graphicData>
        </a:graphic>
      </p:graphicFrame>
      <p:sp>
        <p:nvSpPr>
          <p:cNvPr id="78901" name="Rectangle 3"/>
          <p:cNvSpPr>
            <a:spLocks noChangeArrowheads="1"/>
          </p:cNvSpPr>
          <p:nvPr/>
        </p:nvSpPr>
        <p:spPr bwMode="auto">
          <a:xfrm>
            <a:off x="179388" y="-100013"/>
            <a:ext cx="6624637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 dirty="0">
                <a:latin typeface="Arial" pitchFamily="34" charset="0"/>
                <a:cs typeface="Arial" pitchFamily="34" charset="0"/>
              </a:rPr>
              <a:t>Example: PatientDischaege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pPr fontAlgn="t"/>
            <a:endParaRPr lang="en-US" b="1" smtClean="0"/>
          </a:p>
          <a:p>
            <a:pPr fontAlgn="t"/>
            <a:endParaRPr lang="en-US" b="1" smtClean="0"/>
          </a:p>
          <a:p>
            <a:pPr fontAlgn="t"/>
            <a:endParaRPr lang="en-US" b="1" smtClean="0"/>
          </a:p>
          <a:p>
            <a:pPr fontAlgn="t"/>
            <a:endParaRPr lang="en-US" b="1" smtClean="0"/>
          </a:p>
          <a:p>
            <a:pPr fontAlgn="t">
              <a:buFont typeface="Wingdings" pitchFamily="2" charset="2"/>
              <a:buNone/>
            </a:pPr>
            <a:endParaRPr lang="en-US" b="1" smtClean="0"/>
          </a:p>
          <a:p>
            <a:endParaRPr lang="en-US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77857"/>
              </p:ext>
            </p:extLst>
          </p:nvPr>
        </p:nvGraphicFramePr>
        <p:xfrm>
          <a:off x="304800" y="1184519"/>
          <a:ext cx="8294689" cy="55213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210"/>
                <a:gridCol w="1217304"/>
                <a:gridCol w="779646"/>
                <a:gridCol w="1559293"/>
                <a:gridCol w="2681236"/>
              </a:tblGrid>
              <a:tr h="5340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Field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ame 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ataType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Siz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onstraint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escription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42965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ill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Primary Key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Bill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42965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ssion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Foreign Key</a:t>
                      </a:r>
                      <a:endParaRPr lang="en-US" sz="1800" dirty="0" smtClean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Admission_id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42965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ill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ate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Billdat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42965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_of_days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No_of_days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42965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ed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Room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42965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Doctor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50290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ursing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Nursing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46151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Medicine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42965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est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-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Test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64611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visit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Doctorvisitcharge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  <a:tr h="36920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ota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t</a:t>
                      </a:r>
                      <a:r>
                        <a:rPr lang="en-US" sz="1800" baseline="0" dirty="0" smtClean="0">
                          <a:latin typeface="Arial" pitchFamily="34" charset="0"/>
                          <a:cs typeface="Arial" pitchFamily="34" charset="0"/>
                        </a:rPr>
                        <a:t> null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It store Total.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2" marR="91432" marT="45719" marB="45719"/>
                </a:tc>
              </a:tr>
            </a:tbl>
          </a:graphicData>
        </a:graphic>
      </p:graphicFrame>
      <p:sp>
        <p:nvSpPr>
          <p:cNvPr id="79955" name="Rectangle 8"/>
          <p:cNvSpPr>
            <a:spLocks noChangeArrowheads="1"/>
          </p:cNvSpPr>
          <p:nvPr/>
        </p:nvSpPr>
        <p:spPr bwMode="auto">
          <a:xfrm>
            <a:off x="76200" y="0"/>
            <a:ext cx="7924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latin typeface="Arial" charset="0"/>
              </a:rPr>
              <a:t>  18.Table Name : Patient Billing.</a:t>
            </a:r>
          </a:p>
          <a:p>
            <a:r>
              <a:rPr lang="en-US" b="1" dirty="0">
                <a:latin typeface="Arial" charset="0"/>
              </a:rPr>
              <a:t>      Primary key :Bill_id</a:t>
            </a:r>
          </a:p>
          <a:p>
            <a:r>
              <a:rPr lang="en-US" b="1" dirty="0">
                <a:latin typeface="Arial" charset="0"/>
              </a:rPr>
              <a:t>      Foreign Key :Admission_id.</a:t>
            </a:r>
          </a:p>
          <a:p>
            <a:r>
              <a:rPr lang="en-US" b="1" dirty="0">
                <a:latin typeface="Arial" charset="0"/>
              </a:rPr>
              <a:t>      Description : This table store information about Patient Billing</a:t>
            </a:r>
            <a:endParaRPr lang="en-US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49755681"/>
              </p:ext>
            </p:extLst>
          </p:nvPr>
        </p:nvGraphicFramePr>
        <p:xfrm>
          <a:off x="214313" y="1295400"/>
          <a:ext cx="8429626" cy="51124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1795"/>
                <a:gridCol w="663920"/>
                <a:gridCol w="863095"/>
                <a:gridCol w="590787"/>
                <a:gridCol w="911487"/>
                <a:gridCol w="887228"/>
                <a:gridCol w="730919"/>
                <a:gridCol w="660572"/>
                <a:gridCol w="835531"/>
                <a:gridCol w="835531"/>
                <a:gridCol w="838761"/>
              </a:tblGrid>
              <a:tr h="16002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ill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Admission_id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Billdat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o_of_</a:t>
                      </a: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ays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Bed</a:t>
                      </a:r>
                      <a:r>
                        <a:rPr lang="en-IN" sz="1800" baseline="0" dirty="0" smtClean="0">
                          <a:latin typeface="Arial" pitchFamily="34" charset="0"/>
                          <a:cs typeface="Arial" pitchFamily="34" charset="0"/>
                        </a:rPr>
                        <a:t>charge</a:t>
                      </a:r>
                      <a:endParaRPr lang="en-US" sz="18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Nursing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Medicine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est</a:t>
                      </a: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Doctor</a:t>
                      </a: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Visit</a:t>
                      </a:r>
                    </a:p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charge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Total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</a:tr>
              <a:tr h="70244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1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,4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3,5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,8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 rtl="0" eaLnBrk="1" fontAlgn="t" latinLnBrk="0" hangingPunct="1"/>
                      <a:r>
                        <a:rPr kumimoji="0" lang="en-IN" sz="1800" b="0" i="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70</a:t>
                      </a:r>
                      <a:endParaRPr kumimoji="0" lang="en-US" sz="1800" b="0" i="0" u="none" strike="noStrike" kern="1200" dirty="0" smtClean="0">
                        <a:solidFill>
                          <a:schemeClr val="dk1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3,0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1,17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</a:tr>
              <a:tr h="70244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9/1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,95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5,2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,9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,0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3,35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</a:tr>
              <a:tr h="70244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5/2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3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6,5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3,0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0,4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30,45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</a:tr>
              <a:tr h="70244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3/2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,1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3,3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,2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5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10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8,1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</a:tr>
              <a:tr h="702441"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2021/01/24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1,1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3,3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,2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2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5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 smtClean="0">
                          <a:latin typeface="Arial" pitchFamily="34" charset="0"/>
                          <a:cs typeface="Arial" pitchFamily="34" charset="0"/>
                        </a:rPr>
                        <a:t>7,300</a:t>
                      </a:r>
                      <a:endParaRPr lang="en-US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9" marR="91439" marT="45719" marB="45719"/>
                </a:tc>
              </a:tr>
            </a:tbl>
          </a:graphicData>
        </a:graphic>
      </p:graphicFrame>
      <p:sp>
        <p:nvSpPr>
          <p:cNvPr id="80984" name="Rectangle 3"/>
          <p:cNvSpPr>
            <a:spLocks noChangeArrowheads="1"/>
          </p:cNvSpPr>
          <p:nvPr/>
        </p:nvSpPr>
        <p:spPr bwMode="auto">
          <a:xfrm>
            <a:off x="228600" y="428625"/>
            <a:ext cx="66294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Arial" charset="0"/>
              </a:rPr>
              <a:t>Example: Patient Billing</a:t>
            </a:r>
            <a:r>
              <a:rPr lang="en-US" b="1">
                <a:latin typeface="Arial" charset="0"/>
              </a:rPr>
              <a:t>.</a:t>
            </a:r>
          </a:p>
          <a:p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8000" b="1" dirty="0" smtClean="0"/>
              <a:t>   </a:t>
            </a:r>
          </a:p>
          <a:p>
            <a:pPr marL="0" indent="0">
              <a:buNone/>
            </a:pPr>
            <a:r>
              <a:rPr lang="en-US" sz="8000" b="1" dirty="0" smtClean="0"/>
              <a:t>    Thank you.</a:t>
            </a:r>
          </a:p>
          <a:p>
            <a:pPr marL="0" indent="0">
              <a:buNone/>
            </a:pPr>
            <a:endParaRPr lang="en-US" sz="8000" b="1" dirty="0"/>
          </a:p>
        </p:txBody>
      </p:sp>
    </p:spTree>
    <p:extLst>
      <p:ext uri="{BB962C8B-B14F-4D97-AF65-F5344CB8AC3E}">
        <p14:creationId xmlns:p14="http://schemas.microsoft.com/office/powerpoint/2010/main" val="10648226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3200" b="1" dirty="0" smtClean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3200" b="1" dirty="0" smtClean="0"/>
              <a:t>2. Ward </a:t>
            </a:r>
            <a:r>
              <a:rPr lang="en-US" sz="3200" b="1" dirty="0"/>
              <a:t>Management :</a:t>
            </a:r>
            <a:endParaRPr lang="en-US" sz="3200" dirty="0"/>
          </a:p>
          <a:p>
            <a:pPr marL="274320" indent="-274320"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In this module admin can add different wards , their </a:t>
            </a:r>
            <a:r>
              <a:rPr lang="en-US" b="1" dirty="0" smtClean="0"/>
              <a:t>charges </a:t>
            </a:r>
            <a:r>
              <a:rPr lang="en-US" b="1" dirty="0"/>
              <a:t>and no of beds </a:t>
            </a:r>
            <a:r>
              <a:rPr lang="en-US" b="1" dirty="0" smtClean="0"/>
              <a:t>available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457200" y="500063"/>
            <a:ext cx="8229600" cy="5507037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3200" b="1" dirty="0" smtClean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r>
              <a:rPr lang="en-US" sz="3200" b="1" dirty="0" smtClean="0"/>
              <a:t>3. Staff </a:t>
            </a:r>
            <a:r>
              <a:rPr lang="en-US" sz="3200" b="1" dirty="0"/>
              <a:t>Management :</a:t>
            </a:r>
            <a:endParaRPr lang="en-US" sz="3200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Admin can manage details of staff.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US" b="1" dirty="0"/>
              <a:t>Staff can manage profile.</a:t>
            </a:r>
            <a:endParaRPr lang="en-US" dirty="0"/>
          </a:p>
          <a:p>
            <a:pPr marL="0" indent="0" fontAlgn="auto">
              <a:spcAft>
                <a:spcPts val="0"/>
              </a:spcAft>
              <a:buFont typeface="Wingdings"/>
              <a:buNone/>
              <a:defRPr/>
            </a:pP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ospital management system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el">
    <a:dk1>
      <a:sysClr val="windowText" lastClr="000000"/>
    </a:dk1>
    <a:lt1>
      <a:sysClr val="window" lastClr="FFFFFF"/>
    </a:lt1>
    <a:dk2>
      <a:srgbClr val="575F6D"/>
    </a:dk2>
    <a:lt2>
      <a:srgbClr val="FFF39D"/>
    </a:lt2>
    <a:accent1>
      <a:srgbClr val="FE8637"/>
    </a:accent1>
    <a:accent2>
      <a:srgbClr val="7598D9"/>
    </a:accent2>
    <a:accent3>
      <a:srgbClr val="B32C16"/>
    </a:accent3>
    <a:accent4>
      <a:srgbClr val="F5CD2D"/>
    </a:accent4>
    <a:accent5>
      <a:srgbClr val="AEBAD5"/>
    </a:accent5>
    <a:accent6>
      <a:srgbClr val="777C84"/>
    </a:accent6>
    <a:hlink>
      <a:srgbClr val="D2611C"/>
    </a:hlink>
    <a:folHlink>
      <a:srgbClr val="3B435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Hospital management system</Template>
  <TotalTime>591</TotalTime>
  <Words>2882</Words>
  <Application>Microsoft Office PowerPoint</Application>
  <PresentationFormat>On-screen Show (4:3)</PresentationFormat>
  <Paragraphs>1561</Paragraphs>
  <Slides>7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83" baseType="lpstr">
      <vt:lpstr>Arial</vt:lpstr>
      <vt:lpstr>Calibri</vt:lpstr>
      <vt:lpstr>Century Schoolbook</vt:lpstr>
      <vt:lpstr>Times New Roman</vt:lpstr>
      <vt:lpstr>Wingdings</vt:lpstr>
      <vt:lpstr>Wingdings 2</vt:lpstr>
      <vt:lpstr>Hospital management system</vt:lpstr>
      <vt:lpstr>???</vt:lpstr>
      <vt:lpstr>??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novo</dc:creator>
  <cp:lastModifiedBy>Sweta.Parmar</cp:lastModifiedBy>
  <cp:revision>33</cp:revision>
  <dcterms:created xsi:type="dcterms:W3CDTF">2021-12-11T07:43:54Z</dcterms:created>
  <dcterms:modified xsi:type="dcterms:W3CDTF">2024-03-06T12:24:29Z</dcterms:modified>
</cp:coreProperties>
</file>